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696AC1" w14:textId="30289CE0" w:rsidR="00291016" w:rsidRPr="00291016" w:rsidRDefault="00291016" w:rsidP="00291016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Hlk179893261"/>
      <w:bookmarkEnd w:id="0"/>
      <w:r w:rsidRPr="00291016">
        <w:rPr>
          <w:rFonts w:ascii="Times New Roman" w:hAnsi="Times New Roman" w:cs="Times New Roman"/>
          <w:b/>
          <w:color w:val="000000" w:themeColor="text1"/>
          <w:sz w:val="32"/>
          <w:szCs w:val="32"/>
          <w:shd w:val="clear" w:color="auto" w:fill="FFFFFF"/>
        </w:rPr>
        <w:t>МИНИСТЕРСТВО НАУКИ И ВЫСШЕГО ОБРАЗОВАНИЯ</w:t>
      </w:r>
    </w:p>
    <w:p w14:paraId="345433EF" w14:textId="2EB68718" w:rsidR="003A5BE3" w:rsidRPr="004E6C15" w:rsidRDefault="004E6C15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sz w:val="32"/>
          <w:szCs w:val="32"/>
        </w:rPr>
        <w:t>РОССИЙСКОЙ ФЕДЕРАЦИИ</w:t>
      </w:r>
    </w:p>
    <w:p w14:paraId="14B2508F" w14:textId="4D88FDAD" w:rsidR="008038E4" w:rsidRPr="004E6C15" w:rsidRDefault="008038E4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Фед</w:t>
      </w:r>
      <w:r w:rsidR="00541C89" w:rsidRPr="004E6C15">
        <w:rPr>
          <w:rFonts w:ascii="Times New Roman" w:hAnsi="Times New Roman" w:cs="Times New Roman"/>
          <w:b/>
          <w:sz w:val="24"/>
          <w:szCs w:val="24"/>
        </w:rPr>
        <w:t>еральное государственное автономное образовательное уч</w:t>
      </w:r>
      <w:r w:rsidRPr="004E6C15">
        <w:rPr>
          <w:rFonts w:ascii="Times New Roman" w:hAnsi="Times New Roman" w:cs="Times New Roman"/>
          <w:b/>
          <w:sz w:val="24"/>
          <w:szCs w:val="24"/>
        </w:rPr>
        <w:t>реждение</w:t>
      </w:r>
    </w:p>
    <w:p w14:paraId="77BC65FE" w14:textId="679D2E7A" w:rsidR="008038E4" w:rsidRPr="004E6C15" w:rsidRDefault="008038E4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Высшего образования</w:t>
      </w:r>
    </w:p>
    <w:p w14:paraId="140CE846" w14:textId="7BC455CB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“Санкт-Петербургский политехнический университет Петра Великого”</w:t>
      </w:r>
    </w:p>
    <w:p w14:paraId="361C5365" w14:textId="15FCF63F" w:rsidR="00541C89" w:rsidRPr="00291016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 xml:space="preserve">(ФГАОУ ВО </w:t>
      </w:r>
      <w:r w:rsidRPr="00291016">
        <w:rPr>
          <w:rFonts w:ascii="Times New Roman" w:hAnsi="Times New Roman" w:cs="Times New Roman"/>
          <w:b/>
          <w:sz w:val="24"/>
          <w:szCs w:val="24"/>
        </w:rPr>
        <w:t>“</w:t>
      </w:r>
      <w:r w:rsidRPr="004E6C15">
        <w:rPr>
          <w:rFonts w:ascii="Times New Roman" w:hAnsi="Times New Roman" w:cs="Times New Roman"/>
          <w:b/>
          <w:sz w:val="24"/>
          <w:szCs w:val="24"/>
        </w:rPr>
        <w:t>СБПбПУ</w:t>
      </w:r>
      <w:r w:rsidRPr="00291016">
        <w:rPr>
          <w:rFonts w:ascii="Times New Roman" w:hAnsi="Times New Roman" w:cs="Times New Roman"/>
          <w:b/>
          <w:sz w:val="24"/>
          <w:szCs w:val="24"/>
        </w:rPr>
        <w:t>”)</w:t>
      </w:r>
    </w:p>
    <w:p w14:paraId="247F922D" w14:textId="1B78B77B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Институт среднего профессионального образования</w:t>
      </w:r>
    </w:p>
    <w:p w14:paraId="0123B72A" w14:textId="523672B1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DDABF21" w14:textId="1BE3173A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1FED56C" w14:textId="584E89C4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8081605" w14:textId="49419449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3E27F85" w14:textId="53430AB3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DED1960" w14:textId="474AE6E4" w:rsidR="00541C89" w:rsidRPr="004E6C15" w:rsidRDefault="004E6C15" w:rsidP="00541C8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sz w:val="32"/>
          <w:szCs w:val="32"/>
        </w:rPr>
        <w:t>ОТЧЕТ</w:t>
      </w:r>
    </w:p>
    <w:p w14:paraId="6B498681" w14:textId="33773A54" w:rsidR="00541C89" w:rsidRPr="004E6C15" w:rsidRDefault="004E6C15" w:rsidP="00541C8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bCs/>
          <w:color w:val="000000"/>
          <w:sz w:val="32"/>
          <w:szCs w:val="32"/>
        </w:rPr>
        <w:t>ПО ЛАБОРАТОРНОЙ РАБОТЕ №1</w:t>
      </w:r>
    </w:p>
    <w:p w14:paraId="76B887C7" w14:textId="416A83EA" w:rsidR="003A5BE3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Cs/>
          <w:color w:val="000000"/>
        </w:rPr>
      </w:pPr>
      <w:r w:rsidRPr="004E6C15">
        <w:rPr>
          <w:bCs/>
          <w:color w:val="000000"/>
        </w:rPr>
        <w:t xml:space="preserve">По учебной дисциплине </w:t>
      </w:r>
      <w:r w:rsidRPr="004E6C15">
        <w:rPr>
          <w:bCs/>
          <w:color w:val="000000"/>
          <w:u w:val="single"/>
        </w:rPr>
        <w:t>“М</w:t>
      </w:r>
      <w:r w:rsidR="004E6C15" w:rsidRPr="004E6C15">
        <w:rPr>
          <w:bCs/>
          <w:color w:val="000000"/>
          <w:u w:val="single"/>
        </w:rPr>
        <w:t xml:space="preserve">ДК 04.01 Внедрение и поддержка </w:t>
      </w:r>
      <w:r w:rsidRPr="004E6C15">
        <w:rPr>
          <w:bCs/>
          <w:color w:val="000000"/>
          <w:u w:val="single"/>
        </w:rPr>
        <w:t>компьютерных систем”</w:t>
      </w:r>
      <w:r w:rsidR="003A5BE3" w:rsidRPr="004E6C15">
        <w:rPr>
          <w:bCs/>
          <w:color w:val="000000"/>
        </w:rPr>
        <w:t> </w:t>
      </w:r>
    </w:p>
    <w:p w14:paraId="5213D9D2" w14:textId="77777777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</w:pPr>
    </w:p>
    <w:p w14:paraId="518CF754" w14:textId="77777777" w:rsidR="004E6C15" w:rsidRDefault="004E6C15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</w:p>
    <w:p w14:paraId="203DDBD9" w14:textId="5F5696A5" w:rsidR="003A5BE3" w:rsidRPr="004E6C15" w:rsidRDefault="003A5BE3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  <w:r w:rsidRPr="004E6C15">
        <w:rPr>
          <w:b/>
          <w:bCs/>
          <w:color w:val="000000"/>
        </w:rPr>
        <w:t>Проектирование графического интерфейса пользователя </w:t>
      </w:r>
    </w:p>
    <w:p w14:paraId="118BC759" w14:textId="75F5BE47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  <w:r w:rsidRPr="004E6C15">
        <w:rPr>
          <w:b/>
          <w:bCs/>
          <w:color w:val="000000"/>
        </w:rPr>
        <w:t>Название проекта: “Сайт-каталог магазина доставки еды”</w:t>
      </w:r>
    </w:p>
    <w:p w14:paraId="6F91A439" w14:textId="4156176B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</w:p>
    <w:p w14:paraId="4A353269" w14:textId="77777777" w:rsidR="004E6C15" w:rsidRDefault="004E6C15" w:rsidP="004E6C15">
      <w:pPr>
        <w:pStyle w:val="a8"/>
        <w:spacing w:before="0" w:beforeAutospacing="0" w:after="0" w:afterAutospacing="0"/>
        <w:ind w:right="74" w:firstLine="6124"/>
        <w:rPr>
          <w:b/>
          <w:bCs/>
          <w:color w:val="000000"/>
        </w:rPr>
      </w:pPr>
    </w:p>
    <w:p w14:paraId="1ECD2F54" w14:textId="33F146C8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  <w:u w:val="single"/>
        </w:rPr>
      </w:pPr>
      <w:r w:rsidRPr="004E6C15">
        <w:rPr>
          <w:bCs/>
          <w:color w:val="000000"/>
          <w:u w:val="single"/>
        </w:rPr>
        <w:t>Выполнила:</w:t>
      </w:r>
    </w:p>
    <w:p w14:paraId="1D59BF5B" w14:textId="4A9BC905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  <w:r w:rsidRPr="004E6C15">
        <w:rPr>
          <w:bCs/>
          <w:color w:val="000000"/>
        </w:rPr>
        <w:t>Студентка 2 курса группы 229191-1</w:t>
      </w:r>
    </w:p>
    <w:p w14:paraId="557BA6BF" w14:textId="1E44D399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  <w:r w:rsidRPr="004E6C15">
        <w:rPr>
          <w:bCs/>
          <w:color w:val="000000"/>
        </w:rPr>
        <w:t>Толли Кэйтлин Грейс</w:t>
      </w:r>
    </w:p>
    <w:p w14:paraId="517644E9" w14:textId="413E7E8E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</w:p>
    <w:p w14:paraId="1589D43F" w14:textId="46805AB6" w:rsidR="00541C89" w:rsidRPr="00291016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  <w:u w:val="single"/>
        </w:rPr>
      </w:pPr>
      <w:r w:rsidRPr="004E6C15">
        <w:rPr>
          <w:bCs/>
          <w:color w:val="000000"/>
          <w:u w:val="single"/>
        </w:rPr>
        <w:t>Проверил</w:t>
      </w:r>
      <w:r w:rsidRPr="00291016">
        <w:rPr>
          <w:bCs/>
          <w:color w:val="000000"/>
          <w:u w:val="single"/>
        </w:rPr>
        <w:t>:</w:t>
      </w:r>
    </w:p>
    <w:p w14:paraId="4524C1B2" w14:textId="677A8E57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</w:pPr>
      <w:r w:rsidRPr="004E6C15">
        <w:t>Преподователь ИСПО</w:t>
      </w:r>
    </w:p>
    <w:p w14:paraId="63B39EC2" w14:textId="54C6A927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</w:pPr>
      <w:r w:rsidRPr="004E6C15">
        <w:t>Иванова Дарья Васильева</w:t>
      </w:r>
    </w:p>
    <w:p w14:paraId="01BC1978" w14:textId="2829BE3A" w:rsidR="003A5BE3" w:rsidRPr="004E6C15" w:rsidRDefault="003A5BE3" w:rsidP="004E6C15">
      <w:pPr>
        <w:spacing w:after="0" w:line="360" w:lineRule="auto"/>
        <w:ind w:left="2892" w:firstLine="6861"/>
        <w:rPr>
          <w:rFonts w:ascii="Times New Roman" w:hAnsi="Times New Roman" w:cs="Times New Roman"/>
          <w:b/>
          <w:sz w:val="24"/>
          <w:szCs w:val="24"/>
        </w:rPr>
      </w:pPr>
    </w:p>
    <w:p w14:paraId="4BCF1A2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1656D98A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1E42AE5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203D9492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4EA3EAD4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70F2D2BF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47DAEB2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6ED88F7E" w14:textId="77777777" w:rsidR="00291016" w:rsidRDefault="004E6C15" w:rsidP="00291016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E6C15">
        <w:rPr>
          <w:rFonts w:ascii="Times New Roman" w:hAnsi="Times New Roman" w:cs="Times New Roman"/>
          <w:sz w:val="24"/>
          <w:szCs w:val="24"/>
        </w:rPr>
        <w:t>Санкт-Петербург</w:t>
      </w:r>
    </w:p>
    <w:p w14:paraId="74B50DC3" w14:textId="423B0FC3" w:rsidR="004E6C15" w:rsidRPr="004E6C15" w:rsidRDefault="004E6C15" w:rsidP="00291016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E6C15">
        <w:rPr>
          <w:rFonts w:ascii="Times New Roman" w:hAnsi="Times New Roman" w:cs="Times New Roman"/>
          <w:sz w:val="24"/>
          <w:szCs w:val="24"/>
        </w:rPr>
        <w:t>2024</w:t>
      </w:r>
    </w:p>
    <w:p w14:paraId="4961283E" w14:textId="29655641" w:rsidR="00291016" w:rsidRDefault="00291016" w:rsidP="002910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Отчет</w:t>
      </w:r>
    </w:p>
    <w:p w14:paraId="28A7810C" w14:textId="08EAE629" w:rsidR="0071681A" w:rsidRDefault="0071681A" w:rsidP="0071681A">
      <w:pPr>
        <w:spacing w:after="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Цель работы</w:t>
      </w:r>
      <w:r w:rsidRPr="0071681A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71681A">
        <w:rPr>
          <w:rFonts w:ascii="Times New Roman" w:hAnsi="Times New Roman" w:cs="Times New Roman"/>
          <w:color w:val="000000"/>
          <w:sz w:val="24"/>
          <w:szCs w:val="24"/>
        </w:rPr>
        <w:t>Познакомиться с основными элем</w:t>
      </w:r>
      <w:r w:rsidR="00291016">
        <w:rPr>
          <w:rFonts w:ascii="Times New Roman" w:hAnsi="Times New Roman" w:cs="Times New Roman"/>
          <w:color w:val="000000"/>
          <w:sz w:val="24"/>
          <w:szCs w:val="24"/>
        </w:rPr>
        <w:t xml:space="preserve">ентами управления (виджетами), </w:t>
      </w:r>
      <w:r w:rsidRPr="0071681A">
        <w:rPr>
          <w:rFonts w:ascii="Times New Roman" w:hAnsi="Times New Roman" w:cs="Times New Roman"/>
          <w:color w:val="000000"/>
          <w:sz w:val="24"/>
          <w:szCs w:val="24"/>
        </w:rPr>
        <w:t>приобрести навыки проектирования графического интерфейса пользователя</w:t>
      </w:r>
      <w:r w:rsidR="00291016">
        <w:rPr>
          <w:rFonts w:ascii="Times New Roman" w:hAnsi="Times New Roman" w:cs="Times New Roman"/>
          <w:color w:val="000000"/>
          <w:sz w:val="24"/>
          <w:szCs w:val="24"/>
        </w:rPr>
        <w:t xml:space="preserve"> и создать сайт доставки еды.</w:t>
      </w:r>
    </w:p>
    <w:p w14:paraId="14634624" w14:textId="77777777" w:rsidR="0071681A" w:rsidRDefault="0071681A" w:rsidP="0071681A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171C81D" w14:textId="2FB6D702" w:rsidR="00513A98" w:rsidRPr="0071681A" w:rsidRDefault="00513A98" w:rsidP="0071681A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71681A">
        <w:rPr>
          <w:rFonts w:ascii="Times New Roman" w:hAnsi="Times New Roman" w:cs="Times New Roman"/>
          <w:b/>
          <w:sz w:val="24"/>
          <w:szCs w:val="24"/>
        </w:rPr>
        <w:t>Предметная область</w:t>
      </w:r>
    </w:p>
    <w:p w14:paraId="23FA8416" w14:textId="1E2203F1" w:rsidR="00846BA1" w:rsidRDefault="00846BA1" w:rsidP="00846B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6B822B56" wp14:editId="5D233AF1">
            <wp:simplePos x="0" y="0"/>
            <wp:positionH relativeFrom="column">
              <wp:posOffset>24765</wp:posOffset>
            </wp:positionH>
            <wp:positionV relativeFrom="paragraph">
              <wp:posOffset>7620</wp:posOffset>
            </wp:positionV>
            <wp:extent cx="1762125" cy="2645410"/>
            <wp:effectExtent l="0" t="0" r="9525" b="2540"/>
            <wp:wrapSquare wrapText="bothSides"/>
            <wp:docPr id="2" name="Рисунок 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264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13A98" w:rsidRPr="00513A98">
        <w:rPr>
          <w:rFonts w:ascii="Times New Roman" w:hAnsi="Times New Roman" w:cs="Times New Roman"/>
          <w:sz w:val="24"/>
          <w:szCs w:val="24"/>
        </w:rPr>
        <w:t>Заказчик владеет группой в социальной сети вконтакте, существующей в горо</w:t>
      </w:r>
      <w:r w:rsidR="005C7DE5">
        <w:rPr>
          <w:rFonts w:ascii="Times New Roman" w:hAnsi="Times New Roman" w:cs="Times New Roman"/>
          <w:sz w:val="24"/>
          <w:szCs w:val="24"/>
        </w:rPr>
        <w:t xml:space="preserve">де Санкт-Петербург с 2015 года. </w:t>
      </w:r>
      <w:r w:rsidR="005C7DE5">
        <w:rPr>
          <w:rFonts w:ascii="Times New Roman" w:hAnsi="Times New Roman" w:cs="Times New Roman"/>
          <w:sz w:val="24"/>
          <w:szCs w:val="24"/>
          <w:u w:val="single"/>
        </w:rPr>
        <w:t>Г</w:t>
      </w:r>
      <w:r w:rsidR="00513A98" w:rsidRPr="00EC3C90">
        <w:rPr>
          <w:rFonts w:ascii="Times New Roman" w:hAnsi="Times New Roman" w:cs="Times New Roman"/>
          <w:sz w:val="24"/>
          <w:szCs w:val="24"/>
          <w:u w:val="single"/>
        </w:rPr>
        <w:t xml:space="preserve">руппа создана для </w:t>
      </w:r>
      <w:r w:rsidR="00C52E1B">
        <w:rPr>
          <w:rFonts w:ascii="Times New Roman" w:hAnsi="Times New Roman" w:cs="Times New Roman"/>
          <w:sz w:val="24"/>
          <w:szCs w:val="24"/>
          <w:u w:val="single"/>
        </w:rPr>
        <w:t>людей</w:t>
      </w:r>
      <w:r w:rsidR="005C7DE5">
        <w:rPr>
          <w:rFonts w:ascii="Times New Roman" w:hAnsi="Times New Roman" w:cs="Times New Roman"/>
          <w:sz w:val="24"/>
          <w:szCs w:val="24"/>
          <w:u w:val="single"/>
        </w:rPr>
        <w:t xml:space="preserve">, которым </w:t>
      </w:r>
      <w:r w:rsidR="00C52E1B">
        <w:rPr>
          <w:rFonts w:ascii="Times New Roman" w:hAnsi="Times New Roman" w:cs="Times New Roman"/>
          <w:sz w:val="24"/>
          <w:szCs w:val="24"/>
          <w:u w:val="single"/>
        </w:rPr>
        <w:t>нужна доставка еды и готовых блюд.</w:t>
      </w:r>
      <w:r w:rsidR="00C52E1B">
        <w:rPr>
          <w:rFonts w:ascii="Times New Roman" w:hAnsi="Times New Roman" w:cs="Times New Roman"/>
          <w:sz w:val="24"/>
          <w:szCs w:val="24"/>
        </w:rPr>
        <w:t xml:space="preserve"> </w:t>
      </w:r>
      <w:r w:rsidR="00513A98" w:rsidRPr="00513A98">
        <w:rPr>
          <w:rFonts w:ascii="Times New Roman" w:hAnsi="Times New Roman" w:cs="Times New Roman"/>
          <w:sz w:val="24"/>
          <w:szCs w:val="24"/>
        </w:rPr>
        <w:t xml:space="preserve">И конечно же для тех, кто хочет, и главное может, добросовестно и качественно выполнить данную работу. </w:t>
      </w:r>
    </w:p>
    <w:p w14:paraId="4A70B347" w14:textId="3C1D0D54" w:rsidR="00513A98" w:rsidRDefault="00846BA1" w:rsidP="00846B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3A98" w:rsidRPr="00513A98">
        <w:rPr>
          <w:rFonts w:ascii="Times New Roman" w:hAnsi="Times New Roman" w:cs="Times New Roman"/>
          <w:sz w:val="24"/>
          <w:szCs w:val="24"/>
        </w:rPr>
        <w:t>Данные заказчика: Третьяков Дмитрий</w:t>
      </w:r>
      <w:r w:rsidR="005C7DE5">
        <w:rPr>
          <w:rFonts w:ascii="Times New Roman" w:hAnsi="Times New Roman" w:cs="Times New Roman"/>
          <w:sz w:val="24"/>
          <w:szCs w:val="24"/>
        </w:rPr>
        <w:t xml:space="preserve"> Михайлович, 46 лет, мобильный </w:t>
      </w:r>
      <w:bookmarkStart w:id="1" w:name="_GoBack"/>
      <w:bookmarkEnd w:id="1"/>
      <w:r w:rsidR="00513A98" w:rsidRPr="00513A98">
        <w:rPr>
          <w:rFonts w:ascii="Times New Roman" w:hAnsi="Times New Roman" w:cs="Times New Roman"/>
          <w:sz w:val="24"/>
          <w:szCs w:val="24"/>
        </w:rPr>
        <w:t>телефон  +7 9117249993.</w:t>
      </w:r>
    </w:p>
    <w:p w14:paraId="51CE1A87" w14:textId="71416E34" w:rsidR="00846BA1" w:rsidRPr="00513A98" w:rsidRDefault="00846BA1" w:rsidP="00513A98">
      <w:pPr>
        <w:rPr>
          <w:rFonts w:ascii="Times New Roman" w:hAnsi="Times New Roman" w:cs="Times New Roman"/>
          <w:sz w:val="24"/>
          <w:szCs w:val="24"/>
        </w:rPr>
      </w:pPr>
    </w:p>
    <w:p w14:paraId="199CAFA2" w14:textId="4BE2FF22" w:rsidR="00052EE5" w:rsidRDefault="00052EE5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5E62A2FA" w14:textId="59C5B57E" w:rsidR="0071681A" w:rsidRDefault="0071681A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D0986A" w14:textId="2D73D4BB" w:rsidR="00C40839" w:rsidRDefault="00C4083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4998DE4" w14:textId="77777777" w:rsidR="00C40839" w:rsidRPr="00C40839" w:rsidRDefault="00C40839" w:rsidP="00C40839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0839">
        <w:rPr>
          <w:rFonts w:ascii="Times New Roman" w:hAnsi="Times New Roman" w:cs="Times New Roman"/>
          <w:b/>
          <w:bCs/>
          <w:sz w:val="24"/>
          <w:szCs w:val="24"/>
        </w:rPr>
        <w:t>Функции</w:t>
      </w:r>
      <w:r w:rsidRPr="00C40839">
        <w:rPr>
          <w:rFonts w:ascii="Times New Roman" w:hAnsi="Times New Roman" w:cs="Times New Roman"/>
          <w:sz w:val="24"/>
          <w:szCs w:val="24"/>
        </w:rPr>
        <w:t>:</w:t>
      </w:r>
    </w:p>
    <w:p w14:paraId="71E553C5" w14:textId="77777777" w:rsidR="00C40839" w:rsidRPr="00513A98" w:rsidRDefault="00C40839" w:rsidP="00C40839">
      <w:pPr>
        <w:pStyle w:val="a3"/>
        <w:numPr>
          <w:ilvl w:val="0"/>
          <w:numId w:val="1"/>
        </w:numPr>
        <w:spacing w:after="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ортировка меню: поддержка, свой профиль, рецепты, избранное, корзина, о нас (контакты соц. сетей и номера для связи), система качества обслуживания</w:t>
      </w:r>
    </w:p>
    <w:p w14:paraId="05CB94A5" w14:textId="77777777" w:rsidR="00C40839" w:rsidRPr="00513A98" w:rsidRDefault="00C40839" w:rsidP="00C40839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ортировка на главной странице поиска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E123CF4" w14:textId="77777777" w:rsidR="00C40839" w:rsidRPr="00833125" w:rsidRDefault="00C40839" w:rsidP="00C40839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Этапы обработки заказа (оплачен/нет, принят, в процессе готовки, через сколько перейдут в доставку, перешел в доставку/нет, доставлен / нет)</w:t>
      </w:r>
      <w:r w:rsidRPr="00833125">
        <w:rPr>
          <w:rFonts w:ascii="Times New Roman" w:hAnsi="Times New Roman" w:cs="Times New Roman"/>
          <w:sz w:val="24"/>
          <w:szCs w:val="24"/>
        </w:rPr>
        <w:t>:</w:t>
      </w:r>
    </w:p>
    <w:p w14:paraId="4CB953A0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граничение доступа (заказчик/работодатель)</w:t>
      </w:r>
    </w:p>
    <w:p w14:paraId="7CCA0C0B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Фильтрация по профессиональной направленности повара </w:t>
      </w:r>
    </w:p>
    <w:p w14:paraId="6E3D09EA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Раздел Избранное и сортировка по рецептам и поварам</w:t>
      </w:r>
    </w:p>
    <w:p w14:paraId="36B24308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писок чатов </w:t>
      </w:r>
    </w:p>
    <w:p w14:paraId="6FC24878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ход по почте, помимо номера телефона</w:t>
      </w:r>
    </w:p>
    <w:p w14:paraId="0B631723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Отображение в чате онлайн пользователь или нет </w:t>
      </w:r>
    </w:p>
    <w:p w14:paraId="737B50C9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Раздел по отзывам</w:t>
      </w:r>
    </w:p>
    <w:p w14:paraId="5CD71C43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трока навигации по сайту (поиск рецептов)</w:t>
      </w:r>
    </w:p>
    <w:p w14:paraId="43643040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кно регистрации и входа в аккаунт</w:t>
      </w:r>
    </w:p>
    <w:p w14:paraId="759BCF07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оставлять комментарии под рецептами (отзывы, вопросы, оценки)</w:t>
      </w:r>
    </w:p>
    <w:p w14:paraId="75624031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Функция "пожаловаться" на пользователя</w:t>
      </w:r>
    </w:p>
    <w:p w14:paraId="5545935B" w14:textId="77777777" w:rsidR="00C40839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lastRenderedPageBreak/>
        <w:t>Возможность посмотреть профиль автора</w:t>
      </w:r>
      <w:r w:rsidRPr="00513A98">
        <w:rPr>
          <w:rFonts w:ascii="Times New Roman" w:hAnsi="Times New Roman" w:cs="Times New Roman"/>
          <w:sz w:val="24"/>
          <w:szCs w:val="24"/>
        </w:rPr>
        <w:br/>
      </w:r>
    </w:p>
    <w:p w14:paraId="6932F820" w14:textId="77777777" w:rsidR="00C40839" w:rsidRPr="00052EE5" w:rsidRDefault="00C40839" w:rsidP="00C40839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</w:rPr>
        <w:t>Разделение по “Важности”:</w:t>
      </w:r>
    </w:p>
    <w:p w14:paraId="6365DD4F" w14:textId="55566DE8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“</w:t>
      </w:r>
      <w:r w:rsidR="001D559A">
        <w:rPr>
          <w:rFonts w:ascii="Times New Roman" w:hAnsi="Times New Roman" w:cs="Times New Roman"/>
          <w:b/>
          <w:bCs/>
          <w:sz w:val="24"/>
          <w:szCs w:val="24"/>
        </w:rPr>
        <w:t>Самые востребованные</w:t>
      </w: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”</w:t>
      </w:r>
    </w:p>
    <w:p w14:paraId="79F50D19" w14:textId="28C0830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трока навигации по сайту </w:t>
      </w:r>
    </w:p>
    <w:p w14:paraId="490469AC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сновная страница с возможностью искать рецепт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13A98">
        <w:rPr>
          <w:rFonts w:ascii="Times New Roman" w:hAnsi="Times New Roman" w:cs="Times New Roman"/>
          <w:sz w:val="24"/>
          <w:szCs w:val="24"/>
        </w:rPr>
        <w:t>(листать как в пинтерест)</w:t>
      </w:r>
    </w:p>
    <w:p w14:paraId="4956D369" w14:textId="77777777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</w:rPr>
        <w:t>“Часто исп</w:t>
      </w:r>
      <w:r>
        <w:rPr>
          <w:rFonts w:ascii="Times New Roman" w:hAnsi="Times New Roman" w:cs="Times New Roman"/>
          <w:b/>
          <w:bCs/>
          <w:sz w:val="24"/>
          <w:szCs w:val="24"/>
        </w:rPr>
        <w:t>о</w:t>
      </w:r>
      <w:r w:rsidRPr="00052EE5">
        <w:rPr>
          <w:rFonts w:ascii="Times New Roman" w:hAnsi="Times New Roman" w:cs="Times New Roman"/>
          <w:b/>
          <w:bCs/>
          <w:sz w:val="24"/>
          <w:szCs w:val="24"/>
        </w:rPr>
        <w:t>льзуемые”</w:t>
      </w:r>
    </w:p>
    <w:p w14:paraId="22F93A83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Доступ к личному аккаунту</w:t>
      </w:r>
    </w:p>
    <w:p w14:paraId="4E46857C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кладка с избранными рецептами  (возможность добавить рецепт в избранные)</w:t>
      </w:r>
    </w:p>
    <w:p w14:paraId="027BD458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посмотреть профиль автора</w:t>
      </w:r>
    </w:p>
    <w:p w14:paraId="638DF5D4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поделиться рецептом</w:t>
      </w:r>
      <w:r>
        <w:rPr>
          <w:rFonts w:ascii="Times New Roman" w:hAnsi="Times New Roman" w:cs="Times New Roman"/>
          <w:sz w:val="24"/>
          <w:szCs w:val="24"/>
        </w:rPr>
        <w:t xml:space="preserve"> (ссылкой)</w:t>
      </w:r>
    </w:p>
    <w:p w14:paraId="581CB942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Меню с возможностью выбора категории</w:t>
      </w:r>
    </w:p>
    <w:p w14:paraId="60FBF164" w14:textId="77777777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  <w:lang w:val="en-US"/>
        </w:rPr>
        <w:t>“</w:t>
      </w:r>
      <w:r w:rsidRPr="00052EE5">
        <w:rPr>
          <w:rFonts w:ascii="Times New Roman" w:hAnsi="Times New Roman" w:cs="Times New Roman"/>
          <w:b/>
          <w:bCs/>
          <w:sz w:val="24"/>
          <w:szCs w:val="24"/>
        </w:rPr>
        <w:t>Редко используемые</w:t>
      </w: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”</w:t>
      </w:r>
    </w:p>
    <w:p w14:paraId="3C68700E" w14:textId="77777777" w:rsidR="00C40839" w:rsidRPr="00513A98" w:rsidRDefault="00C40839" w:rsidP="00C40839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Поддержка</w:t>
      </w:r>
    </w:p>
    <w:p w14:paraId="0D9FA40D" w14:textId="77777777" w:rsidR="00C40839" w:rsidRPr="00513A98" w:rsidRDefault="00C40839" w:rsidP="00C40839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Комментарии к рецептам</w:t>
      </w:r>
    </w:p>
    <w:p w14:paraId="4FB4C294" w14:textId="77777777" w:rsidR="00C40839" w:rsidRDefault="00C4083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FE2628" w14:textId="018DBA50" w:rsidR="0071681A" w:rsidRPr="00C40839" w:rsidRDefault="0071681A" w:rsidP="00C40839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0839">
        <w:rPr>
          <w:rFonts w:ascii="Times New Roman" w:hAnsi="Times New Roman" w:cs="Times New Roman"/>
          <w:b/>
          <w:bCs/>
          <w:sz w:val="24"/>
          <w:szCs w:val="24"/>
        </w:rPr>
        <w:t xml:space="preserve">Сценарий использования: </w:t>
      </w:r>
      <w:r w:rsidRPr="00C40839">
        <w:rPr>
          <w:rFonts w:ascii="Times New Roman" w:hAnsi="Times New Roman" w:cs="Times New Roman"/>
          <w:sz w:val="24"/>
          <w:szCs w:val="24"/>
        </w:rPr>
        <w:t>(для анализа потребностей пользователя)</w:t>
      </w:r>
    </w:p>
    <w:p w14:paraId="020A869B" w14:textId="77777777" w:rsidR="0071681A" w:rsidRPr="00EC3C90" w:rsidRDefault="0071681A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может захотеться пользователю</w:t>
      </w:r>
      <w:r w:rsidRPr="00EC3C90">
        <w:rPr>
          <w:rFonts w:ascii="Times New Roman" w:hAnsi="Times New Roman" w:cs="Times New Roman"/>
          <w:sz w:val="24"/>
          <w:szCs w:val="24"/>
        </w:rPr>
        <w:t>?</w:t>
      </w:r>
    </w:p>
    <w:p w14:paraId="68DA9304" w14:textId="6FC341AF" w:rsidR="0071681A" w:rsidRDefault="0071681A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сайт заходят пользователи, которые хотят найти новые рецепты или заказать готовые блюда. </w:t>
      </w:r>
    </w:p>
    <w:p w14:paraId="199FEC78" w14:textId="77777777" w:rsidR="00C17B89" w:rsidRDefault="005267E8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ьзователь, впервые зайдя на сайт, попадает на главную страницу. Возможно ему нужно найти рецепт или воспользоваться доставкой еды. На главной странице пользователь может перейти по ссылкам на страницы с наиболее заинтересовавшим его информацией.</w:t>
      </w:r>
    </w:p>
    <w:p w14:paraId="6AEBA6DD" w14:textId="0FDA62E6" w:rsidR="00C17B89" w:rsidRDefault="00A94749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Допустим,</w:t>
      </w:r>
      <w:r w:rsidR="005267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льзователь нажмет на добавление товара в корзину.</w:t>
      </w:r>
      <w:r w:rsidR="00C17B89">
        <w:rPr>
          <w:rFonts w:ascii="Times New Roman" w:hAnsi="Times New Roman" w:cs="Times New Roman"/>
          <w:sz w:val="24"/>
          <w:szCs w:val="24"/>
        </w:rPr>
        <w:t xml:space="preserve"> Для большего удобства на странице товара возможно найти список ингредиентов, отзывы других пользователей и калорийность готового продукта.</w:t>
      </w:r>
      <w:r>
        <w:rPr>
          <w:rFonts w:ascii="Times New Roman" w:hAnsi="Times New Roman" w:cs="Times New Roman"/>
          <w:sz w:val="24"/>
          <w:szCs w:val="24"/>
        </w:rPr>
        <w:t xml:space="preserve"> Затем он перейдет </w:t>
      </w:r>
      <w:r w:rsidR="00C17B89">
        <w:rPr>
          <w:rFonts w:ascii="Times New Roman" w:hAnsi="Times New Roman" w:cs="Times New Roman"/>
          <w:sz w:val="24"/>
          <w:szCs w:val="24"/>
        </w:rPr>
        <w:t>в корзину</w:t>
      </w:r>
      <w:r>
        <w:rPr>
          <w:rFonts w:ascii="Times New Roman" w:hAnsi="Times New Roman" w:cs="Times New Roman"/>
          <w:sz w:val="24"/>
          <w:szCs w:val="24"/>
        </w:rPr>
        <w:t xml:space="preserve">, нажав на иконку </w:t>
      </w:r>
      <w:r w:rsidRPr="00A94749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Корзина</w:t>
      </w:r>
      <w:r w:rsidRPr="00A94749">
        <w:rPr>
          <w:rFonts w:ascii="Times New Roman" w:hAnsi="Times New Roman" w:cs="Times New Roman"/>
          <w:sz w:val="24"/>
          <w:szCs w:val="24"/>
        </w:rPr>
        <w:t xml:space="preserve">” </w:t>
      </w:r>
      <w:r>
        <w:rPr>
          <w:rFonts w:ascii="Times New Roman" w:hAnsi="Times New Roman" w:cs="Times New Roman"/>
          <w:sz w:val="24"/>
          <w:szCs w:val="24"/>
        </w:rPr>
        <w:t>на главной странице. Для доставки товара, пользователь</w:t>
      </w:r>
      <w:r w:rsidRPr="00A9474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йдет этап регистрации. Далее пользователь сможет с легкостью вернуться на этап доставки</w:t>
      </w:r>
      <w:r w:rsidR="00C17B89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 xml:space="preserve">оплатить заказ, добавив карту. </w:t>
      </w:r>
    </w:p>
    <w:p w14:paraId="5ABD6783" w14:textId="4923511D" w:rsidR="005267E8" w:rsidRPr="00A94749" w:rsidRDefault="00A94749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му захотелось попробовать новую еду и для этого ему понадобилось небольшое количество действий и желание. </w:t>
      </w:r>
    </w:p>
    <w:p w14:paraId="41235EB8" w14:textId="28C534C8" w:rsidR="0071681A" w:rsidRDefault="00C17B8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, весь функционал помещается на один макет.</w:t>
      </w:r>
    </w:p>
    <w:p w14:paraId="63E81A5D" w14:textId="0A8D24E9" w:rsidR="0071681A" w:rsidRDefault="0071681A" w:rsidP="0071681A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71681A">
        <w:rPr>
          <w:rFonts w:ascii="Times New Roman" w:hAnsi="Times New Roman" w:cs="Times New Roman"/>
          <w:b/>
          <w:bCs/>
          <w:sz w:val="24"/>
          <w:szCs w:val="24"/>
        </w:rPr>
        <w:t>Карта навигации</w:t>
      </w:r>
      <w:r w:rsidRPr="0071681A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09A4EA35" w14:textId="77777777" w:rsidR="007567D6" w:rsidRDefault="007567D6" w:rsidP="005954F1">
      <w:pPr>
        <w:pStyle w:val="a3"/>
        <w:spacing w:after="0" w:line="360" w:lineRule="auto"/>
        <w:ind w:left="360"/>
        <w:jc w:val="both"/>
        <w:sectPr w:rsidR="007567D6" w:rsidSect="005A66D6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14:paraId="1914C562" w14:textId="77777777" w:rsidR="007567D6" w:rsidRDefault="007567D6" w:rsidP="005954F1">
      <w:pPr>
        <w:pStyle w:val="a3"/>
        <w:spacing w:after="0" w:line="360" w:lineRule="auto"/>
        <w:ind w:left="360"/>
        <w:jc w:val="both"/>
      </w:pPr>
      <w:r>
        <w:object w:dxaOrig="826" w:dyaOrig="375" w14:anchorId="3B1B6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18.75pt" o:ole="">
            <v:imagedata r:id="rId9" o:title=""/>
          </v:shape>
          <o:OLEObject Type="Embed" ProgID="Visio.Drawing.15" ShapeID="_x0000_i1025" DrawAspect="Content" ObjectID="_1811257965" r:id="rId10"/>
        </w:object>
      </w:r>
      <w:r>
        <w:object w:dxaOrig="14386" w:dyaOrig="8536" w14:anchorId="505D2FCB">
          <v:shape id="_x0000_i1026" type="#_x0000_t75" style="width:719.25pt;height:426.75pt" o:ole="">
            <v:imagedata r:id="rId11" o:title=""/>
          </v:shape>
          <o:OLEObject Type="Embed" ProgID="Visio.Drawing.15" ShapeID="_x0000_i1026" DrawAspect="Content" ObjectID="_1811257966" r:id="rId12"/>
        </w:object>
      </w:r>
    </w:p>
    <w:p w14:paraId="6BAB60B0" w14:textId="7F3E6E27" w:rsidR="00DF1EC3" w:rsidRDefault="00DF1EC3" w:rsidP="005954F1">
      <w:pPr>
        <w:pStyle w:val="a3"/>
        <w:spacing w:after="0" w:line="360" w:lineRule="auto"/>
        <w:ind w:left="360"/>
        <w:jc w:val="both"/>
        <w:sectPr w:rsidR="00DF1EC3" w:rsidSect="00573EA3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14:paraId="0DA2E370" w14:textId="4BE08440" w:rsidR="001D559A" w:rsidRDefault="001D559A">
      <w:pPr>
        <w:spacing w:after="160" w:line="259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70362713" w14:textId="557892C1" w:rsidR="00C40839" w:rsidRPr="002C1BC9" w:rsidRDefault="00C40839" w:rsidP="00C40839">
      <w:pPr>
        <w:pStyle w:val="a3"/>
        <w:numPr>
          <w:ilvl w:val="0"/>
          <w:numId w:val="10"/>
        </w:num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C1BC9">
        <w:rPr>
          <w:rFonts w:ascii="Times New Roman" w:hAnsi="Times New Roman" w:cs="Times New Roman"/>
          <w:b/>
          <w:color w:val="000000"/>
          <w:sz w:val="24"/>
          <w:szCs w:val="24"/>
        </w:rPr>
        <w:t>Макеты графического интерфейса пользователя</w:t>
      </w:r>
    </w:p>
    <w:p w14:paraId="0617A730" w14:textId="26C5A6B8" w:rsidR="00C701E1" w:rsidRPr="002C1BC9" w:rsidRDefault="002C1BC9" w:rsidP="00C40839">
      <w:pPr>
        <w:pStyle w:val="a3"/>
        <w:numPr>
          <w:ilvl w:val="1"/>
          <w:numId w:val="10"/>
        </w:num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t xml:space="preserve">Макет 1 - </w:t>
      </w:r>
      <w:r w:rsidR="00C701E1" w:rsidRPr="002C1BC9">
        <w:rPr>
          <w:rFonts w:ascii="Times New Roman" w:hAnsi="Times New Roman" w:cs="Times New Roman"/>
          <w:b/>
          <w:sz w:val="24"/>
          <w:szCs w:val="24"/>
        </w:rPr>
        <w:t>(Главная страница</w:t>
      </w:r>
      <w:r w:rsidR="00A6720D" w:rsidRPr="002C1BC9">
        <w:rPr>
          <w:rFonts w:ascii="Times New Roman" w:hAnsi="Times New Roman" w:cs="Times New Roman"/>
          <w:b/>
          <w:sz w:val="24"/>
          <w:szCs w:val="24"/>
        </w:rPr>
        <w:t>)</w:t>
      </w:r>
    </w:p>
    <w:p w14:paraId="28D6B8F4" w14:textId="7FD32D10" w:rsidR="00C701E1" w:rsidRPr="007E74D0" w:rsidRDefault="000F5DD0" w:rsidP="00C701E1">
      <w:pPr>
        <w:spacing w:line="360" w:lineRule="auto"/>
        <w:rPr>
          <w:b/>
          <w:noProof/>
          <w:lang w:eastAsia="ru-RU"/>
        </w:rPr>
      </w:pPr>
      <w:r w:rsidRPr="000F5DD0">
        <w:rPr>
          <w:b/>
          <w:noProof/>
          <w:lang w:eastAsia="ru-RU"/>
        </w:rPr>
        <w:drawing>
          <wp:inline distT="0" distB="0" distL="0" distR="0" wp14:anchorId="73D61796" wp14:editId="04376BA8">
            <wp:extent cx="6550649" cy="4635795"/>
            <wp:effectExtent l="76200" t="76200" r="136525" b="1270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958"/>
                    <a:stretch/>
                  </pic:blipFill>
                  <pic:spPr bwMode="auto">
                    <a:xfrm>
                      <a:off x="0" y="0"/>
                      <a:ext cx="6576817" cy="465431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9"/>
        <w:gridCol w:w="1835"/>
        <w:gridCol w:w="1770"/>
        <w:gridCol w:w="2179"/>
        <w:gridCol w:w="2571"/>
      </w:tblGrid>
      <w:tr w:rsidR="00903AA3" w14:paraId="208EF82A" w14:textId="3C6E818A" w:rsidTr="00E63AE0">
        <w:trPr>
          <w:trHeight w:val="1549"/>
        </w:trPr>
        <w:tc>
          <w:tcPr>
            <w:tcW w:w="1839" w:type="dxa"/>
          </w:tcPr>
          <w:p w14:paraId="62657486" w14:textId="5EDEE3D5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1835" w:type="dxa"/>
          </w:tcPr>
          <w:p w14:paraId="69342732" w14:textId="27D759E4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770" w:type="dxa"/>
          </w:tcPr>
          <w:p w14:paraId="10D0A64C" w14:textId="7F5ACFAB" w:rsidR="000449B9" w:rsidRPr="00E85B22" w:rsidRDefault="000449B9" w:rsidP="00E85B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179" w:type="dxa"/>
          </w:tcPr>
          <w:p w14:paraId="2F887220" w14:textId="1FFBF98C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571" w:type="dxa"/>
          </w:tcPr>
          <w:p w14:paraId="766C5E60" w14:textId="630F676A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903AA3" w14:paraId="56CF6245" w14:textId="366D8183" w:rsidTr="00E63AE0">
        <w:trPr>
          <w:trHeight w:val="911"/>
        </w:trPr>
        <w:tc>
          <w:tcPr>
            <w:tcW w:w="1839" w:type="dxa"/>
          </w:tcPr>
          <w:p w14:paraId="27D32220" w14:textId="5EB55F78" w:rsidR="000449B9" w:rsidRPr="007E74D0" w:rsidRDefault="007A6E7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ддержка</w:t>
            </w:r>
          </w:p>
        </w:tc>
        <w:tc>
          <w:tcPr>
            <w:tcW w:w="1835" w:type="dxa"/>
          </w:tcPr>
          <w:p w14:paraId="69D0E84F" w14:textId="311D4F22" w:rsidR="000449B9" w:rsidRPr="007E74D0" w:rsidRDefault="00903AA3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плывающее окно</w:t>
            </w:r>
          </w:p>
        </w:tc>
        <w:tc>
          <w:tcPr>
            <w:tcW w:w="1770" w:type="dxa"/>
          </w:tcPr>
          <w:p w14:paraId="0E6D11DE" w14:textId="548B5BE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9532C19" w14:textId="215DF92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220E4327" w14:textId="6F48501F" w:rsidR="000449B9" w:rsidRPr="007E74D0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сплывает диалоговое окно с </w:t>
            </w:r>
            <w:r w:rsidRPr="00E3392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тором сайта</w:t>
            </w:r>
          </w:p>
        </w:tc>
      </w:tr>
      <w:tr w:rsidR="00903AA3" w14:paraId="118BE0A1" w14:textId="1832EA5D" w:rsidTr="00E63AE0">
        <w:trPr>
          <w:trHeight w:val="911"/>
        </w:trPr>
        <w:tc>
          <w:tcPr>
            <w:tcW w:w="1839" w:type="dxa"/>
          </w:tcPr>
          <w:p w14:paraId="6CF9CAD4" w14:textId="31C7CDE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талог</w:t>
            </w:r>
          </w:p>
        </w:tc>
        <w:tc>
          <w:tcPr>
            <w:tcW w:w="1835" w:type="dxa"/>
          </w:tcPr>
          <w:p w14:paraId="45E71815" w14:textId="73427EAE" w:rsidR="000449B9" w:rsidRPr="007E74D0" w:rsidRDefault="003D060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</w:t>
            </w:r>
            <w:r w:rsidR="000449B9"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ылка</w:t>
            </w:r>
          </w:p>
        </w:tc>
        <w:tc>
          <w:tcPr>
            <w:tcW w:w="1770" w:type="dxa"/>
          </w:tcPr>
          <w:p w14:paraId="4D93BB37" w14:textId="1DF32F2B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78201CD" w14:textId="1565480F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7455B84A" w14:textId="32E45F02" w:rsidR="000449B9" w:rsidRPr="007E74D0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выбором</w:t>
            </w:r>
          </w:p>
        </w:tc>
      </w:tr>
      <w:tr w:rsidR="00903AA3" w14:paraId="69BC087A" w14:textId="178BEC2A" w:rsidTr="00E63AE0">
        <w:trPr>
          <w:trHeight w:val="1503"/>
        </w:trPr>
        <w:tc>
          <w:tcPr>
            <w:tcW w:w="1839" w:type="dxa"/>
          </w:tcPr>
          <w:p w14:paraId="3E353B15" w14:textId="3490264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Способ и время доставки</w:t>
            </w:r>
          </w:p>
        </w:tc>
        <w:tc>
          <w:tcPr>
            <w:tcW w:w="1835" w:type="dxa"/>
          </w:tcPr>
          <w:p w14:paraId="1B28701E" w14:textId="2A90CEB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962006B" w14:textId="676E1AC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2B01C7C" w14:textId="77777777" w:rsidR="003442F5" w:rsidRDefault="003442F5" w:rsidP="003442F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3FB6FAB0" w14:textId="394173ED" w:rsidR="000449B9" w:rsidRPr="007E74D0" w:rsidRDefault="003442F5" w:rsidP="003442F5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6DEFD5B5" w14:textId="7E1D92DC" w:rsidR="000449B9" w:rsidRPr="007E74D0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карту</w:t>
            </w:r>
          </w:p>
        </w:tc>
      </w:tr>
      <w:tr w:rsidR="00903AA3" w14:paraId="5E0DEA3E" w14:textId="24E6616A" w:rsidTr="00E63AE0">
        <w:trPr>
          <w:trHeight w:val="911"/>
        </w:trPr>
        <w:tc>
          <w:tcPr>
            <w:tcW w:w="1839" w:type="dxa"/>
          </w:tcPr>
          <w:p w14:paraId="6D9E28A7" w14:textId="5ECBF133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акансии</w:t>
            </w:r>
          </w:p>
        </w:tc>
        <w:tc>
          <w:tcPr>
            <w:tcW w:w="1835" w:type="dxa"/>
          </w:tcPr>
          <w:p w14:paraId="678A83EE" w14:textId="7514BFC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47F425A4" w14:textId="684EE1D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7C54D8CB" w14:textId="353AE8A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3533DF46" w14:textId="3478DFC0" w:rsidR="000449B9" w:rsidRPr="00903AA3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сылка на вкладку с </w:t>
            </w:r>
            <w:r w:rsid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приглашением </w:t>
            </w:r>
            <w:r w:rsidR="00903AA3"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“</w:t>
            </w:r>
            <w:r w:rsid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рисоединиться к команде</w:t>
            </w:r>
            <w:r w:rsidR="00903AA3"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”</w:t>
            </w:r>
          </w:p>
        </w:tc>
      </w:tr>
      <w:tr w:rsidR="00903AA3" w14:paraId="152AF293" w14:textId="22094A03" w:rsidTr="00E63AE0">
        <w:trPr>
          <w:trHeight w:val="911"/>
        </w:trPr>
        <w:tc>
          <w:tcPr>
            <w:tcW w:w="1839" w:type="dxa"/>
          </w:tcPr>
          <w:p w14:paraId="6ECB4BB7" w14:textId="1AE1F6F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Медиа</w:t>
            </w:r>
          </w:p>
        </w:tc>
        <w:tc>
          <w:tcPr>
            <w:tcW w:w="1835" w:type="dxa"/>
          </w:tcPr>
          <w:p w14:paraId="08249B94" w14:textId="06B3FBE7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F71260C" w14:textId="123820C8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2CD9DC9" w14:textId="0E4E5C5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96916CD" w14:textId="2B4D7CA5" w:rsidR="000449B9" w:rsidRPr="00903AA3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новоятми</w:t>
            </w:r>
          </w:p>
        </w:tc>
      </w:tr>
      <w:tr w:rsidR="00903AA3" w14:paraId="5DCC5601" w14:textId="2F9C9BC7" w:rsidTr="00E63AE0">
        <w:trPr>
          <w:trHeight w:val="911"/>
        </w:trPr>
        <w:tc>
          <w:tcPr>
            <w:tcW w:w="1839" w:type="dxa"/>
          </w:tcPr>
          <w:p w14:paraId="7994ECC2" w14:textId="2A95475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орзина</w:t>
            </w:r>
          </w:p>
        </w:tc>
        <w:tc>
          <w:tcPr>
            <w:tcW w:w="1835" w:type="dxa"/>
          </w:tcPr>
          <w:p w14:paraId="614BD738" w14:textId="6C0AFC2D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358C6C37" w14:textId="31CC892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903EC03" w14:textId="77777777" w:rsidR="00E63AE0" w:rsidRDefault="00E63AE0" w:rsidP="00E63A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72050E5" w14:textId="539B3B7D" w:rsidR="000449B9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2610EAF3" w14:textId="49E8E045" w:rsidR="000449B9" w:rsidRPr="007E74D0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 на вкладку со списом товаров</w:t>
            </w:r>
          </w:p>
        </w:tc>
      </w:tr>
      <w:tr w:rsidR="00903AA3" w14:paraId="496C95E1" w14:textId="721234F4" w:rsidTr="00E63AE0">
        <w:trPr>
          <w:trHeight w:val="911"/>
        </w:trPr>
        <w:tc>
          <w:tcPr>
            <w:tcW w:w="1839" w:type="dxa"/>
          </w:tcPr>
          <w:p w14:paraId="2978AE04" w14:textId="1B74ACD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1835" w:type="dxa"/>
          </w:tcPr>
          <w:p w14:paraId="15B89EE1" w14:textId="57D98512" w:rsidR="000449B9" w:rsidRPr="007E74D0" w:rsidRDefault="00903AA3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плывающее окно</w:t>
            </w:r>
          </w:p>
        </w:tc>
        <w:tc>
          <w:tcPr>
            <w:tcW w:w="1770" w:type="dxa"/>
          </w:tcPr>
          <w:p w14:paraId="66B3E5E4" w14:textId="6628B28A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E8758F6" w14:textId="4256544A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19C39517" w14:textId="6B502FC8" w:rsidR="000449B9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Если пользователь не авторизован, откроется окно </w:t>
            </w:r>
            <w:r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“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Зарег</w:t>
            </w:r>
            <w:r w:rsidR="00B953D5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и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трироваться</w:t>
            </w:r>
            <w:r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”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.</w:t>
            </w:r>
          </w:p>
          <w:p w14:paraId="3F867C30" w14:textId="38808A5B" w:rsidR="00903AA3" w:rsidRPr="00903AA3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Если у пользователя уже есть личный кабинет, откроется окно</w:t>
            </w:r>
            <w:r w:rsidR="00E63AE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 с текстовым полем для введения логина и пароля.</w:t>
            </w:r>
          </w:p>
        </w:tc>
      </w:tr>
      <w:tr w:rsidR="00903AA3" w14:paraId="740A60DD" w14:textId="2557078B" w:rsidTr="00E63AE0">
        <w:trPr>
          <w:trHeight w:val="911"/>
        </w:trPr>
        <w:tc>
          <w:tcPr>
            <w:tcW w:w="1839" w:type="dxa"/>
          </w:tcPr>
          <w:p w14:paraId="1BA6BEB2" w14:textId="498436E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рта лояльности</w:t>
            </w:r>
          </w:p>
        </w:tc>
        <w:tc>
          <w:tcPr>
            <w:tcW w:w="1835" w:type="dxa"/>
          </w:tcPr>
          <w:p w14:paraId="66EE8036" w14:textId="6CCFBDE2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66B997BE" w14:textId="5D50DC5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54159A70" w14:textId="77777777" w:rsidR="00E63AE0" w:rsidRDefault="00E63AE0" w:rsidP="00E63A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78FF4516" w14:textId="3C288197" w:rsidR="000449B9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16C92BA0" w14:textId="6BBA7509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редложением завести карту лояльности</w:t>
            </w:r>
          </w:p>
        </w:tc>
      </w:tr>
      <w:tr w:rsidR="00903AA3" w14:paraId="35EC2DAE" w14:textId="3E9B6195" w:rsidTr="00E63AE0">
        <w:trPr>
          <w:trHeight w:val="911"/>
        </w:trPr>
        <w:tc>
          <w:tcPr>
            <w:tcW w:w="1839" w:type="dxa"/>
          </w:tcPr>
          <w:p w14:paraId="504012FC" w14:textId="70BF387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Рецепты</w:t>
            </w:r>
          </w:p>
        </w:tc>
        <w:tc>
          <w:tcPr>
            <w:tcW w:w="1835" w:type="dxa"/>
          </w:tcPr>
          <w:p w14:paraId="452540F0" w14:textId="1BF4E790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41390689" w14:textId="265D6B6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43BC9D52" w14:textId="68EDBF0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69FB5D67" w14:textId="65B74044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убликациями рецептов</w:t>
            </w:r>
          </w:p>
        </w:tc>
      </w:tr>
      <w:tr w:rsidR="00903AA3" w14:paraId="35762B51" w14:textId="6B3B352C" w:rsidTr="00E63AE0">
        <w:trPr>
          <w:trHeight w:val="911"/>
        </w:trPr>
        <w:tc>
          <w:tcPr>
            <w:tcW w:w="1839" w:type="dxa"/>
          </w:tcPr>
          <w:p w14:paraId="756CC176" w14:textId="37382F31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ладости, дессерты</w:t>
            </w:r>
          </w:p>
        </w:tc>
        <w:tc>
          <w:tcPr>
            <w:tcW w:w="1835" w:type="dxa"/>
          </w:tcPr>
          <w:p w14:paraId="6846BDD5" w14:textId="2C9D8BC6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CED78DB" w14:textId="7983E5A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D4259A7" w14:textId="540DB100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973C362" w14:textId="41C93A87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товарами</w:t>
            </w:r>
          </w:p>
        </w:tc>
      </w:tr>
      <w:tr w:rsidR="00903AA3" w14:paraId="528B64A5" w14:textId="491B5DBE" w:rsidTr="00E63AE0">
        <w:trPr>
          <w:trHeight w:val="911"/>
        </w:trPr>
        <w:tc>
          <w:tcPr>
            <w:tcW w:w="1839" w:type="dxa"/>
          </w:tcPr>
          <w:p w14:paraId="151F6B15" w14:textId="58791170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Готовая еда</w:t>
            </w:r>
          </w:p>
        </w:tc>
        <w:tc>
          <w:tcPr>
            <w:tcW w:w="1835" w:type="dxa"/>
          </w:tcPr>
          <w:p w14:paraId="715BCD15" w14:textId="541F1D16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69D79144" w14:textId="763C43CB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DECDA9D" w14:textId="0101C67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39E82561" w14:textId="44ACAD30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товарами</w:t>
            </w:r>
          </w:p>
        </w:tc>
      </w:tr>
      <w:tr w:rsidR="00903AA3" w14:paraId="5EB97557" w14:textId="77777777" w:rsidTr="00E63AE0">
        <w:trPr>
          <w:trHeight w:val="911"/>
        </w:trPr>
        <w:tc>
          <w:tcPr>
            <w:tcW w:w="1839" w:type="dxa"/>
          </w:tcPr>
          <w:p w14:paraId="4EA5E4DC" w14:textId="35217095" w:rsidR="003442F5" w:rsidRPr="007E74D0" w:rsidRDefault="003442F5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Новинки</w:t>
            </w:r>
          </w:p>
        </w:tc>
        <w:tc>
          <w:tcPr>
            <w:tcW w:w="1835" w:type="dxa"/>
          </w:tcPr>
          <w:p w14:paraId="4D49B340" w14:textId="7C4AFF76" w:rsidR="003442F5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770" w:type="dxa"/>
          </w:tcPr>
          <w:p w14:paraId="1F6E6FB3" w14:textId="01F9BD47" w:rsidR="003442F5" w:rsidRPr="007E74D0" w:rsidRDefault="003442F5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6ABFEA82" w14:textId="5A66188D" w:rsidR="003442F5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F947E2D" w14:textId="2632DA38" w:rsidR="003442F5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</w:tr>
      <w:tr w:rsidR="00903AA3" w14:paraId="37ECF4D1" w14:textId="19EECE89" w:rsidTr="00E63AE0">
        <w:trPr>
          <w:trHeight w:val="911"/>
        </w:trPr>
        <w:tc>
          <w:tcPr>
            <w:tcW w:w="1839" w:type="dxa"/>
          </w:tcPr>
          <w:p w14:paraId="7E382D1A" w14:textId="4F1EBEA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дарочные карты</w:t>
            </w:r>
          </w:p>
        </w:tc>
        <w:tc>
          <w:tcPr>
            <w:tcW w:w="1835" w:type="dxa"/>
          </w:tcPr>
          <w:p w14:paraId="4C2740E5" w14:textId="3B0EFA5F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8F1742D" w14:textId="5E64354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DE69292" w14:textId="77777777" w:rsidR="00306326" w:rsidRDefault="00306326" w:rsidP="003063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020293CE" w14:textId="31919AEB" w:rsidR="000449B9" w:rsidRPr="007E74D0" w:rsidRDefault="00306326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79761E81" w14:textId="353AFC0D" w:rsidR="000449B9" w:rsidRPr="007E74D0" w:rsidRDefault="00306326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редложением купить подарочную карту магазина</w:t>
            </w:r>
          </w:p>
        </w:tc>
      </w:tr>
      <w:tr w:rsidR="00E63AE0" w14:paraId="27675B2A" w14:textId="77777777" w:rsidTr="00E63AE0">
        <w:trPr>
          <w:trHeight w:val="911"/>
        </w:trPr>
        <w:tc>
          <w:tcPr>
            <w:tcW w:w="1839" w:type="dxa"/>
          </w:tcPr>
          <w:p w14:paraId="1BB33845" w14:textId="1345D72C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Название сайта</w:t>
            </w:r>
          </w:p>
        </w:tc>
        <w:tc>
          <w:tcPr>
            <w:tcW w:w="1835" w:type="dxa"/>
          </w:tcPr>
          <w:p w14:paraId="45827BB8" w14:textId="6A648F11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770" w:type="dxa"/>
          </w:tcPr>
          <w:p w14:paraId="39D114B7" w14:textId="00790FD9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25148646" w14:textId="3F61B3ED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1F700472" w14:textId="0E1D5A45" w:rsidR="00E63AE0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</w:tr>
      <w:tr w:rsidR="00E63AE0" w14:paraId="1A83FFE7" w14:textId="77777777" w:rsidTr="00E63AE0">
        <w:trPr>
          <w:trHeight w:val="911"/>
        </w:trPr>
        <w:tc>
          <w:tcPr>
            <w:tcW w:w="1839" w:type="dxa"/>
          </w:tcPr>
          <w:p w14:paraId="2F260DDE" w14:textId="779CBBC6" w:rsidR="00E63AE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трока поиска</w:t>
            </w:r>
          </w:p>
        </w:tc>
        <w:tc>
          <w:tcPr>
            <w:tcW w:w="1835" w:type="dxa"/>
          </w:tcPr>
          <w:p w14:paraId="61EEC919" w14:textId="58B0A89E" w:rsidR="00E63AE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70" w:type="dxa"/>
          </w:tcPr>
          <w:p w14:paraId="20A5C0EA" w14:textId="22405880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1E69C04" w14:textId="198FFDCB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6FBF21C" w14:textId="31D69B67" w:rsidR="00E63AE0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Текстовое поле, где </w:t>
            </w:r>
            <w:r w:rsidR="0030632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льзователь вводит то, что ищет</w:t>
            </w:r>
          </w:p>
        </w:tc>
      </w:tr>
      <w:tr w:rsidR="00573EA3" w14:paraId="4B3905E6" w14:textId="77777777" w:rsidTr="00E63AE0">
        <w:trPr>
          <w:trHeight w:val="911"/>
        </w:trPr>
        <w:tc>
          <w:tcPr>
            <w:tcW w:w="1839" w:type="dxa"/>
          </w:tcPr>
          <w:p w14:paraId="7D54A82D" w14:textId="6B02604E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Избранное</w:t>
            </w:r>
          </w:p>
        </w:tc>
        <w:tc>
          <w:tcPr>
            <w:tcW w:w="1835" w:type="dxa"/>
          </w:tcPr>
          <w:p w14:paraId="33C4BDA2" w14:textId="5EE502E6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DABD049" w14:textId="16AE7678" w:rsidR="00573EA3" w:rsidRPr="007E74D0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4E5A352" w14:textId="77777777" w:rsidR="00573EA3" w:rsidRDefault="00573EA3" w:rsidP="00573E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3625197" w14:textId="48B74A85" w:rsidR="00573EA3" w:rsidRPr="007E74D0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4DE0FC39" w14:textId="26F4CE78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добавленными тобарами</w:t>
            </w:r>
          </w:p>
        </w:tc>
      </w:tr>
      <w:tr w:rsidR="0035640E" w14:paraId="478E725F" w14:textId="77777777" w:rsidTr="00E63AE0">
        <w:trPr>
          <w:trHeight w:val="911"/>
        </w:trPr>
        <w:tc>
          <w:tcPr>
            <w:tcW w:w="1839" w:type="dxa"/>
          </w:tcPr>
          <w:p w14:paraId="76155C8B" w14:textId="69B3C27F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рточка товара</w:t>
            </w:r>
          </w:p>
        </w:tc>
        <w:tc>
          <w:tcPr>
            <w:tcW w:w="1835" w:type="dxa"/>
          </w:tcPr>
          <w:p w14:paraId="2C8C46D8" w14:textId="0AA8E492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C869A2C" w14:textId="57F28CFB" w:rsidR="0035640E" w:rsidRPr="007E74D0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72D54B52" w14:textId="0F1759B2" w:rsidR="0035640E" w:rsidRDefault="0035640E" w:rsidP="003564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7BB7719C" w14:textId="5EFAEDD7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информацией о товаре</w:t>
            </w:r>
          </w:p>
        </w:tc>
      </w:tr>
    </w:tbl>
    <w:p w14:paraId="659A40EB" w14:textId="20CC84F8" w:rsidR="00C701E1" w:rsidRDefault="00C701E1" w:rsidP="00C701E1">
      <w:pPr>
        <w:spacing w:line="360" w:lineRule="auto"/>
        <w:rPr>
          <w:noProof/>
          <w:lang w:eastAsia="ru-RU"/>
        </w:rPr>
      </w:pPr>
    </w:p>
    <w:p w14:paraId="53AAED28" w14:textId="345A1F4A" w:rsidR="0049741F" w:rsidRPr="002C1BC9" w:rsidRDefault="002C1BC9" w:rsidP="00C40839">
      <w:pPr>
        <w:pStyle w:val="a3"/>
        <w:numPr>
          <w:ilvl w:val="1"/>
          <w:numId w:val="10"/>
        </w:numPr>
        <w:spacing w:before="24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t xml:space="preserve">Макет 2 - 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(</w:t>
      </w:r>
      <w:r w:rsidR="0093480D" w:rsidRPr="002C1BC9">
        <w:rPr>
          <w:rFonts w:ascii="Times New Roman" w:hAnsi="Times New Roman" w:cs="Times New Roman"/>
          <w:b/>
          <w:sz w:val="24"/>
          <w:szCs w:val="24"/>
        </w:rPr>
        <w:t>Личный кабинет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)</w:t>
      </w:r>
    </w:p>
    <w:p w14:paraId="00FFB063" w14:textId="6441D303" w:rsidR="00C463EF" w:rsidRDefault="00C463EF" w:rsidP="00C701E1">
      <w:pPr>
        <w:spacing w:line="360" w:lineRule="auto"/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</w:pPr>
    </w:p>
    <w:p w14:paraId="29337EAE" w14:textId="5171420C" w:rsidR="007E74D0" w:rsidRDefault="00C463EF" w:rsidP="00C701E1">
      <w:pPr>
        <w:spacing w:line="360" w:lineRule="auto"/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lastRenderedPageBreak/>
        <w:drawing>
          <wp:inline distT="0" distB="0" distL="0" distR="0" wp14:anchorId="1B280B81" wp14:editId="6D0D5541">
            <wp:extent cx="6066063" cy="5464781"/>
            <wp:effectExtent l="76200" t="76200" r="125730" b="136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1605" cy="54787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61"/>
        <w:gridCol w:w="1858"/>
        <w:gridCol w:w="2163"/>
        <w:gridCol w:w="2163"/>
        <w:gridCol w:w="2049"/>
      </w:tblGrid>
      <w:tr w:rsidR="0049741F" w14:paraId="44B58F69" w14:textId="77777777" w:rsidTr="0049741F">
        <w:tc>
          <w:tcPr>
            <w:tcW w:w="2038" w:type="dxa"/>
          </w:tcPr>
          <w:p w14:paraId="36C4CBD5" w14:textId="6585B4EF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2039" w:type="dxa"/>
          </w:tcPr>
          <w:p w14:paraId="36CC808C" w14:textId="557B0F90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2039" w:type="dxa"/>
          </w:tcPr>
          <w:p w14:paraId="5E6C505A" w14:textId="6D10DFE0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039" w:type="dxa"/>
          </w:tcPr>
          <w:p w14:paraId="7C537032" w14:textId="3B69890A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039" w:type="dxa"/>
          </w:tcPr>
          <w:p w14:paraId="280436C3" w14:textId="5ABB176D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49741F" w14:paraId="7B8764A8" w14:textId="77777777" w:rsidTr="0049741F">
        <w:tc>
          <w:tcPr>
            <w:tcW w:w="2038" w:type="dxa"/>
          </w:tcPr>
          <w:p w14:paraId="044B8E4F" w14:textId="48E0EC45" w:rsidR="0049741F" w:rsidRPr="007A7628" w:rsidRDefault="00D575D3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Настройки</w:t>
            </w:r>
          </w:p>
        </w:tc>
        <w:tc>
          <w:tcPr>
            <w:tcW w:w="2039" w:type="dxa"/>
          </w:tcPr>
          <w:p w14:paraId="619F1409" w14:textId="792FD5B9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3EBBE3F8" w14:textId="361A27B4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2ED084F9" w14:textId="49257949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8FC0C97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108A06EC" w14:textId="387BCBD5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A3843A2" w14:textId="2378D7D6" w:rsidR="0049741F" w:rsidRPr="00F10AF8" w:rsidRDefault="00F10AF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F10AF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Появляется</w:t>
            </w: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вкладка с настройками личных данных</w:t>
            </w:r>
            <w:r w:rsidRPr="00F10AF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 xml:space="preserve">: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 xml:space="preserve">Фото, Имя, Дата рождения, Город, Статус общения,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val="en-US" w:eastAsia="ru-RU"/>
              </w:rPr>
              <w:t>Email</w:t>
            </w:r>
          </w:p>
        </w:tc>
      </w:tr>
      <w:tr w:rsidR="007A7628" w14:paraId="69ABE14C" w14:textId="77777777" w:rsidTr="0049741F">
        <w:tc>
          <w:tcPr>
            <w:tcW w:w="2038" w:type="dxa"/>
          </w:tcPr>
          <w:p w14:paraId="142D73D3" w14:textId="43A03E75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lastRenderedPageBreak/>
              <w:t>Выход</w:t>
            </w:r>
          </w:p>
        </w:tc>
        <w:tc>
          <w:tcPr>
            <w:tcW w:w="2039" w:type="dxa"/>
          </w:tcPr>
          <w:p w14:paraId="2EC1239F" w14:textId="5F1D922E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4347010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4280468E" w14:textId="15FF232A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C01DAB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4E1F8D7A" w14:textId="2E301DBC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B835DA2" w14:textId="12984280" w:rsidR="007A7628" w:rsidRPr="00F10AF8" w:rsidRDefault="00F10AF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 на главную страницу сайта</w:t>
            </w:r>
          </w:p>
        </w:tc>
      </w:tr>
      <w:tr w:rsidR="007A7628" w14:paraId="05CE95AB" w14:textId="77777777" w:rsidTr="0049741F">
        <w:tc>
          <w:tcPr>
            <w:tcW w:w="2038" w:type="dxa"/>
          </w:tcPr>
          <w:p w14:paraId="01EF0B76" w14:textId="7E903C59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Бонусы</w:t>
            </w:r>
          </w:p>
        </w:tc>
        <w:tc>
          <w:tcPr>
            <w:tcW w:w="2039" w:type="dxa"/>
          </w:tcPr>
          <w:p w14:paraId="4A976218" w14:textId="3FDF2498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05D7F1D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2C9AFD5A" w14:textId="4865656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775B7971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50F62CE0" w14:textId="0B4EE010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0F247CA6" w14:textId="07AF8F6F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историей бонусов</w:t>
            </w:r>
          </w:p>
        </w:tc>
      </w:tr>
      <w:tr w:rsidR="007A7628" w14:paraId="5F90AB9C" w14:textId="77777777" w:rsidTr="0049741F">
        <w:tc>
          <w:tcPr>
            <w:tcW w:w="2038" w:type="dxa"/>
          </w:tcPr>
          <w:p w14:paraId="6DEDD031" w14:textId="250DEAA8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Заказы</w:t>
            </w:r>
          </w:p>
        </w:tc>
        <w:tc>
          <w:tcPr>
            <w:tcW w:w="2039" w:type="dxa"/>
          </w:tcPr>
          <w:p w14:paraId="5758D27F" w14:textId="7396B71C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2EFE7F3B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05904528" w14:textId="7463B91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676476E7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0AB9BC0B" w14:textId="1432578F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26FA16E" w14:textId="2F8A231C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ктрывается вкладка с заказами за последний месяц</w:t>
            </w:r>
          </w:p>
        </w:tc>
      </w:tr>
      <w:tr w:rsidR="007A7628" w14:paraId="195A9D7D" w14:textId="77777777" w:rsidTr="0049741F">
        <w:tc>
          <w:tcPr>
            <w:tcW w:w="2038" w:type="dxa"/>
          </w:tcPr>
          <w:p w14:paraId="4C1477C8" w14:textId="374E1291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писки</w:t>
            </w:r>
          </w:p>
        </w:tc>
        <w:tc>
          <w:tcPr>
            <w:tcW w:w="2039" w:type="dxa"/>
          </w:tcPr>
          <w:p w14:paraId="48441404" w14:textId="77FB9A6A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4C4FBF99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76C0A78E" w14:textId="2A76373C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77020991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57E8E513" w14:textId="2435FD4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CA8F8B9" w14:textId="7245DB70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кнопокй создания списка из любимых продуктов</w:t>
            </w:r>
          </w:p>
        </w:tc>
      </w:tr>
      <w:tr w:rsidR="007A7628" w14:paraId="3837A076" w14:textId="77777777" w:rsidTr="0049741F">
        <w:tc>
          <w:tcPr>
            <w:tcW w:w="2038" w:type="dxa"/>
          </w:tcPr>
          <w:p w14:paraId="44587470" w14:textId="14859970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Покупки</w:t>
            </w:r>
          </w:p>
        </w:tc>
        <w:tc>
          <w:tcPr>
            <w:tcW w:w="2039" w:type="dxa"/>
          </w:tcPr>
          <w:p w14:paraId="1077D717" w14:textId="0A5FCE6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558A52F9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60833E22" w14:textId="369E026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5C62175C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25F381B5" w14:textId="3A270BE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09C3D10D" w14:textId="7386D460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чеками покупок</w:t>
            </w:r>
          </w:p>
        </w:tc>
      </w:tr>
      <w:tr w:rsidR="007A7628" w14:paraId="07B1B392" w14:textId="77777777" w:rsidTr="0049741F">
        <w:tc>
          <w:tcPr>
            <w:tcW w:w="2038" w:type="dxa"/>
          </w:tcPr>
          <w:p w14:paraId="4913A64F" w14:textId="4BDC4E5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История покупок</w:t>
            </w:r>
          </w:p>
        </w:tc>
        <w:tc>
          <w:tcPr>
            <w:tcW w:w="2039" w:type="dxa"/>
          </w:tcPr>
          <w:p w14:paraId="11DFFD91" w14:textId="187EA6B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119F3BFE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590F677C" w14:textId="24CD4735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135EE9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3F01E8A6" w14:textId="7D0E8FCF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4746F1A9" w14:textId="1A3AECBB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историей покупок</w:t>
            </w:r>
          </w:p>
        </w:tc>
      </w:tr>
      <w:tr w:rsidR="007A7628" w14:paraId="481FC79D" w14:textId="77777777" w:rsidTr="0049741F">
        <w:tc>
          <w:tcPr>
            <w:tcW w:w="2038" w:type="dxa"/>
          </w:tcPr>
          <w:p w14:paraId="3DAB1C3E" w14:textId="04A53CDC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Уведомления</w:t>
            </w:r>
          </w:p>
        </w:tc>
        <w:tc>
          <w:tcPr>
            <w:tcW w:w="2039" w:type="dxa"/>
          </w:tcPr>
          <w:p w14:paraId="686752FC" w14:textId="4DCF0ED4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6FC011C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5EE76CEE" w14:textId="3676C0DB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36C1E1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F4AC910" w14:textId="05CAC8C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3106C84" w14:textId="64344925" w:rsidR="007A7628" w:rsidRPr="003E316F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Открывается вкладка </w:t>
            </w:r>
            <w:r w:rsidR="003E316F"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 сообщениями: ответы на пользовательский (ваш) </w:t>
            </w:r>
            <w:r w:rsidR="003E316F"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комментарий или статью</w:t>
            </w:r>
          </w:p>
        </w:tc>
      </w:tr>
    </w:tbl>
    <w:p w14:paraId="427951EF" w14:textId="518394C4" w:rsidR="007E74D0" w:rsidRPr="002C1BC9" w:rsidRDefault="002C1BC9" w:rsidP="00C40839">
      <w:pPr>
        <w:pStyle w:val="a3"/>
        <w:numPr>
          <w:ilvl w:val="1"/>
          <w:numId w:val="10"/>
        </w:numPr>
        <w:spacing w:before="240" w:line="360" w:lineRule="auto"/>
        <w:rPr>
          <w:noProof/>
          <w:lang w:eastAsia="ru-RU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Макет 3 - </w:t>
      </w:r>
      <w:r w:rsidR="0049741F" w:rsidRPr="002C1BC9">
        <w:rPr>
          <w:rFonts w:ascii="Times New Roman" w:hAnsi="Times New Roman" w:cs="Times New Roman"/>
          <w:b/>
          <w:sz w:val="24"/>
          <w:szCs w:val="24"/>
          <w:lang w:val="en-US"/>
        </w:rPr>
        <w:t>(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Поддержка</w:t>
      </w:r>
      <w:r w:rsidR="0049741F" w:rsidRPr="002C1BC9">
        <w:rPr>
          <w:rFonts w:ascii="Times New Roman" w:hAnsi="Times New Roman" w:cs="Times New Roman"/>
          <w:b/>
          <w:sz w:val="24"/>
          <w:szCs w:val="24"/>
          <w:lang w:val="en-US"/>
        </w:rPr>
        <w:t>)</w:t>
      </w:r>
      <w:r w:rsidR="007E74D0" w:rsidRPr="002C1BC9">
        <w:rPr>
          <w:noProof/>
          <w:lang w:eastAsia="ru-RU"/>
        </w:rPr>
        <w:t xml:space="preserve">                                                                                                    </w:t>
      </w:r>
    </w:p>
    <w:p w14:paraId="0EF820C5" w14:textId="22BB3B83" w:rsidR="007E74D0" w:rsidRPr="007E74D0" w:rsidRDefault="00586089" w:rsidP="00C701E1">
      <w:pPr>
        <w:spacing w:line="360" w:lineRule="auto"/>
        <w:rPr>
          <w:noProof/>
          <w:lang w:eastAsia="ru-RU"/>
        </w:rPr>
      </w:pPr>
      <w:r w:rsidRPr="00586089">
        <w:rPr>
          <w:noProof/>
          <w:lang w:eastAsia="ru-RU"/>
        </w:rPr>
        <w:drawing>
          <wp:inline distT="0" distB="0" distL="0" distR="0" wp14:anchorId="4852A327" wp14:editId="4B9E22CB">
            <wp:extent cx="6018324" cy="5613991"/>
            <wp:effectExtent l="76200" t="76200" r="135255" b="13970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312" t="343" r="549"/>
                    <a:stretch/>
                  </pic:blipFill>
                  <pic:spPr bwMode="auto">
                    <a:xfrm>
                      <a:off x="0" y="0"/>
                      <a:ext cx="6027006" cy="56220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38"/>
        <w:gridCol w:w="2039"/>
        <w:gridCol w:w="2039"/>
        <w:gridCol w:w="2039"/>
        <w:gridCol w:w="2039"/>
      </w:tblGrid>
      <w:tr w:rsidR="00C50BAE" w14:paraId="0E021098" w14:textId="77777777" w:rsidTr="00C50BAE">
        <w:tc>
          <w:tcPr>
            <w:tcW w:w="2038" w:type="dxa"/>
          </w:tcPr>
          <w:p w14:paraId="15CF4623" w14:textId="1F8057CA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2039" w:type="dxa"/>
          </w:tcPr>
          <w:p w14:paraId="4BC26955" w14:textId="19B4B0DC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2039" w:type="dxa"/>
          </w:tcPr>
          <w:p w14:paraId="7C4FB9B1" w14:textId="43F19E8B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039" w:type="dxa"/>
          </w:tcPr>
          <w:p w14:paraId="1993B703" w14:textId="275C244C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039" w:type="dxa"/>
          </w:tcPr>
          <w:p w14:paraId="52E09D5E" w14:textId="14E93D5F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C50BAE" w14:paraId="431AC49D" w14:textId="77777777" w:rsidTr="00C50BAE">
        <w:tc>
          <w:tcPr>
            <w:tcW w:w="2038" w:type="dxa"/>
          </w:tcPr>
          <w:p w14:paraId="00434AD9" w14:textId="4626999F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нлайн-чат</w:t>
            </w:r>
          </w:p>
        </w:tc>
        <w:tc>
          <w:tcPr>
            <w:tcW w:w="2039" w:type="dxa"/>
          </w:tcPr>
          <w:p w14:paraId="309B2014" w14:textId="68F0CCED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4A2A706A" w14:textId="09D4EFF4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59276FDE" w14:textId="7E7BD14A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58FB7DED" w14:textId="3EC6727C" w:rsidR="00C50BAE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 для введения сообщения</w:t>
            </w:r>
          </w:p>
        </w:tc>
      </w:tr>
      <w:tr w:rsidR="00EE4D35" w14:paraId="34D8D14D" w14:textId="77777777" w:rsidTr="00C50BAE">
        <w:tc>
          <w:tcPr>
            <w:tcW w:w="2038" w:type="dxa"/>
          </w:tcPr>
          <w:p w14:paraId="74F59ADE" w14:textId="74D9C93D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Позвонить</w:t>
            </w:r>
          </w:p>
        </w:tc>
        <w:tc>
          <w:tcPr>
            <w:tcW w:w="2039" w:type="dxa"/>
          </w:tcPr>
          <w:p w14:paraId="0D431CB4" w14:textId="2384A9B1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62B0E826" w14:textId="054F50F2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37C6F3F0" w14:textId="4EE0FC13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66891ADF" w14:textId="4B91FEEA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ле с номером телефона горячей линии</w:t>
            </w:r>
          </w:p>
        </w:tc>
      </w:tr>
      <w:tr w:rsidR="00425212" w14:paraId="5F059A76" w14:textId="77777777" w:rsidTr="00C50BAE">
        <w:tc>
          <w:tcPr>
            <w:tcW w:w="2038" w:type="dxa"/>
          </w:tcPr>
          <w:p w14:paraId="7CE24D36" w14:textId="0E852F8E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чта</w:t>
            </w:r>
          </w:p>
        </w:tc>
        <w:tc>
          <w:tcPr>
            <w:tcW w:w="2039" w:type="dxa"/>
          </w:tcPr>
          <w:p w14:paraId="10B91372" w14:textId="29676FE2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272BB596" w14:textId="789DBDC7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52E205AC" w14:textId="56867773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44006A94" w14:textId="0ADF95F3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сылка на </w:t>
            </w:r>
            <w:r w:rsidR="00EE4D35"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ыбор браузера для открытия почты</w:t>
            </w:r>
          </w:p>
        </w:tc>
      </w:tr>
      <w:tr w:rsidR="00EE4D35" w14:paraId="0CDE97C4" w14:textId="77777777" w:rsidTr="00C50BAE">
        <w:tc>
          <w:tcPr>
            <w:tcW w:w="2038" w:type="dxa"/>
          </w:tcPr>
          <w:p w14:paraId="2887EB8B" w14:textId="7A6EFF55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зыв о сайте</w:t>
            </w:r>
          </w:p>
        </w:tc>
        <w:tc>
          <w:tcPr>
            <w:tcW w:w="2039" w:type="dxa"/>
          </w:tcPr>
          <w:p w14:paraId="0163F690" w14:textId="2AE33DC8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72F6953A" w14:textId="2549469C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78C7C4A2" w14:textId="072690C3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22CF7C41" w14:textId="4EA3FDF2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 для введения почтя и сообщения</w:t>
            </w:r>
          </w:p>
        </w:tc>
      </w:tr>
    </w:tbl>
    <w:p w14:paraId="4876AA94" w14:textId="14B35E73" w:rsidR="007E74D0" w:rsidRPr="0091049C" w:rsidRDefault="007E74D0" w:rsidP="00C701E1">
      <w:pPr>
        <w:spacing w:line="360" w:lineRule="auto"/>
        <w:rPr>
          <w:noProof/>
          <w:sz w:val="24"/>
          <w:szCs w:val="24"/>
          <w:lang w:eastAsia="ru-RU"/>
        </w:rPr>
      </w:pPr>
    </w:p>
    <w:p w14:paraId="15D2CC1D" w14:textId="3119F334" w:rsidR="0091049C" w:rsidRPr="0091049C" w:rsidRDefault="0091049C" w:rsidP="0091049C">
      <w:pPr>
        <w:pStyle w:val="a3"/>
        <w:numPr>
          <w:ilvl w:val="0"/>
          <w:numId w:val="10"/>
        </w:numPr>
        <w:spacing w:after="29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91049C">
        <w:rPr>
          <w:rFonts w:ascii="Times New Roman" w:hAnsi="Times New Roman" w:cs="Times New Roman"/>
          <w:b/>
          <w:color w:val="000000"/>
          <w:sz w:val="24"/>
          <w:szCs w:val="24"/>
        </w:rPr>
        <w:t>В процессе проектирования интерфейсов, использовались следующие принципы</w:t>
      </w:r>
      <w:r w:rsidRPr="0091049C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0DCEFD7D" w14:textId="77777777" w:rsidR="00FD0469" w:rsidRPr="00FD0469" w:rsidRDefault="00FD0469" w:rsidP="00FD0469">
      <w:pPr>
        <w:pStyle w:val="a3"/>
        <w:rPr>
          <w:rFonts w:ascii="Times New Roman" w:hAnsi="Times New Roman" w:cs="Times New Roman"/>
          <w:sz w:val="24"/>
          <w:szCs w:val="24"/>
          <w:u w:val="single"/>
        </w:rPr>
      </w:pPr>
    </w:p>
    <w:p w14:paraId="2821E117" w14:textId="5E89E512" w:rsidR="0091049C" w:rsidRPr="00A87E9E" w:rsidRDefault="0091049C" w:rsidP="0091049C">
      <w:pPr>
        <w:pStyle w:val="a3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u w:val="single"/>
        </w:rPr>
      </w:pPr>
      <w:r w:rsidRPr="00291016">
        <w:rPr>
          <w:rFonts w:ascii="Times New Roman" w:hAnsi="Times New Roman" w:cs="Times New Roman"/>
          <w:b/>
          <w:sz w:val="24"/>
          <w:szCs w:val="24"/>
        </w:rPr>
        <w:t>Принцип простоты</w:t>
      </w:r>
      <w:r w:rsidRPr="0091049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16576B4" w14:textId="13ED8FE9" w:rsidR="0091049C" w:rsidRPr="006645C0" w:rsidRDefault="0091049C" w:rsidP="008824B7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D52F2D">
        <w:rPr>
          <w:rFonts w:ascii="Times New Roman" w:hAnsi="Times New Roman" w:cs="Times New Roman"/>
          <w:sz w:val="24"/>
          <w:szCs w:val="24"/>
        </w:rPr>
        <w:t>Простой и интуитивно понятный интерфейс делает сайт более удобным для пользователей. Они быстрее найдут нужную информацию и оформят заказ, что улучшит их общее впечатление от сервиса.</w:t>
      </w:r>
      <w:r w:rsidR="00D52F2D">
        <w:rPr>
          <w:rFonts w:ascii="Times New Roman" w:hAnsi="Times New Roman" w:cs="Times New Roman"/>
          <w:sz w:val="24"/>
          <w:szCs w:val="24"/>
        </w:rPr>
        <w:t xml:space="preserve"> </w:t>
      </w:r>
      <w:r w:rsidR="006645C0">
        <w:rPr>
          <w:rFonts w:ascii="Times New Roman" w:hAnsi="Times New Roman" w:cs="Times New Roman"/>
          <w:sz w:val="24"/>
          <w:szCs w:val="24"/>
        </w:rPr>
        <w:t>Доказательства использования принципа простоты</w:t>
      </w:r>
      <w:r w:rsidR="006645C0"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6645C0">
        <w:rPr>
          <w:rFonts w:ascii="Times New Roman" w:hAnsi="Times New Roman" w:cs="Times New Roman"/>
          <w:sz w:val="24"/>
          <w:szCs w:val="24"/>
        </w:rPr>
        <w:t xml:space="preserve"> (по списку) </w:t>
      </w:r>
    </w:p>
    <w:p w14:paraId="71B1C312" w14:textId="592803CF" w:rsidR="00D52F2D" w:rsidRPr="00513A98" w:rsidRDefault="00D52F2D" w:rsidP="00D52F2D">
      <w:pPr>
        <w:pStyle w:val="a3"/>
        <w:numPr>
          <w:ilvl w:val="2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трока навигации по сайту </w:t>
      </w:r>
      <w:r>
        <w:rPr>
          <w:rFonts w:ascii="Times New Roman" w:hAnsi="Times New Roman" w:cs="Times New Roman"/>
          <w:sz w:val="24"/>
          <w:szCs w:val="24"/>
        </w:rPr>
        <w:t>находится посередине и выделена синим цветом. Пользователь не сможет запутаться в том, чтобы найти нужную информацию.</w:t>
      </w:r>
    </w:p>
    <w:p w14:paraId="3F4B7861" w14:textId="403196BF" w:rsidR="00D52F2D" w:rsidRPr="00FD0469" w:rsidRDefault="00D52F2D" w:rsidP="00185545">
      <w:pPr>
        <w:pStyle w:val="a3"/>
        <w:numPr>
          <w:ilvl w:val="2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D0469">
        <w:rPr>
          <w:rFonts w:ascii="Times New Roman" w:hAnsi="Times New Roman" w:cs="Times New Roman"/>
          <w:sz w:val="24"/>
          <w:szCs w:val="24"/>
        </w:rPr>
        <w:t>Основная страница создана по подобию приложения “Пинтерест” с возможностью искать рецепты</w:t>
      </w:r>
      <w:r w:rsidR="00FD0469">
        <w:rPr>
          <w:rFonts w:ascii="Times New Roman" w:hAnsi="Times New Roman" w:cs="Times New Roman"/>
          <w:sz w:val="24"/>
          <w:szCs w:val="24"/>
        </w:rPr>
        <w:t>, листая мышкой вниз. Это система очень удобна, ведь пользователь сможет сразу увидеть ассортимент, войдя на сайт.</w:t>
      </w:r>
    </w:p>
    <w:p w14:paraId="01D8A1F6" w14:textId="6FBD0D39" w:rsidR="00D52F2D" w:rsidRPr="00D52F2D" w:rsidRDefault="00D52F2D" w:rsidP="00D52F2D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5C2B6FAC" w14:textId="77777777" w:rsidR="006645C0" w:rsidRPr="00452469" w:rsidRDefault="0091049C" w:rsidP="00452469">
      <w:pPr>
        <w:pStyle w:val="a3"/>
        <w:numPr>
          <w:ilvl w:val="1"/>
          <w:numId w:val="1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452469">
        <w:rPr>
          <w:rFonts w:ascii="Times New Roman" w:hAnsi="Times New Roman" w:cs="Times New Roman"/>
          <w:b/>
          <w:sz w:val="24"/>
          <w:szCs w:val="24"/>
        </w:rPr>
        <w:t>Принцип видимости</w:t>
      </w:r>
      <w:r w:rsidRPr="0045246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46DEE9B" w14:textId="764A15A2" w:rsidR="00291016" w:rsidRDefault="00291016" w:rsidP="006645C0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6645C0">
        <w:rPr>
          <w:rFonts w:ascii="Times New Roman" w:hAnsi="Times New Roman" w:cs="Times New Roman"/>
          <w:sz w:val="24"/>
          <w:szCs w:val="24"/>
        </w:rPr>
        <w:t xml:space="preserve">Функционал сайта был расставлен по приоритетам, сделан заметным и </w:t>
      </w:r>
      <w:r w:rsidR="006645C0" w:rsidRPr="006645C0">
        <w:rPr>
          <w:rFonts w:ascii="Times New Roman" w:hAnsi="Times New Roman" w:cs="Times New Roman"/>
          <w:sz w:val="24"/>
          <w:szCs w:val="24"/>
        </w:rPr>
        <w:t>главную страницу не перегрузили</w:t>
      </w:r>
      <w:r w:rsidRPr="006645C0">
        <w:rPr>
          <w:rFonts w:ascii="Times New Roman" w:hAnsi="Times New Roman" w:cs="Times New Roman"/>
          <w:sz w:val="24"/>
          <w:szCs w:val="24"/>
        </w:rPr>
        <w:t xml:space="preserve"> кнопками, что позволило сделать минималистичный интерфейс, который понятен и удобен.</w:t>
      </w:r>
      <w:r w:rsidR="007D5756" w:rsidRPr="006645C0">
        <w:rPr>
          <w:rFonts w:ascii="Times New Roman" w:hAnsi="Times New Roman" w:cs="Times New Roman"/>
          <w:sz w:val="24"/>
          <w:szCs w:val="24"/>
        </w:rPr>
        <w:t xml:space="preserve"> </w:t>
      </w:r>
      <w:r w:rsidR="006645C0" w:rsidRPr="006645C0">
        <w:rPr>
          <w:rFonts w:ascii="Times New Roman" w:hAnsi="Times New Roman" w:cs="Times New Roman"/>
          <w:sz w:val="24"/>
          <w:szCs w:val="24"/>
        </w:rPr>
        <w:t xml:space="preserve">Доказательства использования принципа видимости: </w:t>
      </w:r>
      <w:r w:rsidR="006645C0" w:rsidRPr="00452469">
        <w:rPr>
          <w:rFonts w:ascii="Times New Roman" w:hAnsi="Times New Roman" w:cs="Times New Roman"/>
          <w:sz w:val="24"/>
          <w:szCs w:val="24"/>
        </w:rPr>
        <w:t>(</w:t>
      </w:r>
      <w:r w:rsidR="006645C0">
        <w:rPr>
          <w:rFonts w:ascii="Times New Roman" w:hAnsi="Times New Roman" w:cs="Times New Roman"/>
          <w:sz w:val="24"/>
          <w:szCs w:val="24"/>
        </w:rPr>
        <w:t>по сценарию)</w:t>
      </w:r>
    </w:p>
    <w:p w14:paraId="11B8B301" w14:textId="3555EBC2" w:rsidR="00452469" w:rsidRDefault="00452469" w:rsidP="00452469">
      <w:pPr>
        <w:pStyle w:val="a3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2469">
        <w:rPr>
          <w:rFonts w:ascii="Times New Roman" w:hAnsi="Times New Roman" w:cs="Times New Roman"/>
          <w:sz w:val="24"/>
          <w:szCs w:val="24"/>
        </w:rPr>
        <w:t>На главной странице пользователь может перейти по ссылкам на страницы с наиболее заинтересовавшим его информацией.</w:t>
      </w:r>
    </w:p>
    <w:p w14:paraId="132CDAF2" w14:textId="7AD90862" w:rsidR="00452469" w:rsidRDefault="00452469" w:rsidP="00452469">
      <w:pPr>
        <w:pStyle w:val="a3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большего удобства на странице товара возможно найти список ингредиентов, отзывы других пользователей и калорийность готового продукта.</w:t>
      </w:r>
    </w:p>
    <w:p w14:paraId="732383CC" w14:textId="77777777" w:rsidR="00452469" w:rsidRPr="00452469" w:rsidRDefault="00452469" w:rsidP="00452469">
      <w:pPr>
        <w:pStyle w:val="a3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B67FBB2" w14:textId="39110F0A" w:rsidR="0091049C" w:rsidRDefault="0091049C" w:rsidP="0091049C">
      <w:pPr>
        <w:pStyle w:val="a3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291016">
        <w:rPr>
          <w:rFonts w:ascii="Times New Roman" w:hAnsi="Times New Roman" w:cs="Times New Roman"/>
          <w:b/>
          <w:sz w:val="24"/>
          <w:szCs w:val="24"/>
        </w:rPr>
        <w:t xml:space="preserve">Принцип </w:t>
      </w:r>
      <w:r w:rsidR="00452469">
        <w:rPr>
          <w:rFonts w:ascii="Times New Roman" w:hAnsi="Times New Roman" w:cs="Times New Roman"/>
          <w:b/>
          <w:sz w:val="24"/>
          <w:szCs w:val="24"/>
        </w:rPr>
        <w:t>структуризации</w:t>
      </w:r>
      <w:r w:rsidRPr="0091049C">
        <w:rPr>
          <w:rFonts w:ascii="Times New Roman" w:hAnsi="Times New Roman" w:cs="Times New Roman"/>
          <w:sz w:val="24"/>
          <w:szCs w:val="24"/>
        </w:rPr>
        <w:t>.</w:t>
      </w:r>
    </w:p>
    <w:p w14:paraId="7D343CD1" w14:textId="772633DE" w:rsidR="00452469" w:rsidRDefault="00452469" w:rsidP="003D0609">
      <w:pPr>
        <w:pStyle w:val="a8"/>
        <w:spacing w:before="0" w:beforeAutospacing="0" w:after="5" w:afterAutospacing="0"/>
        <w:ind w:right="66" w:firstLine="360"/>
        <w:jc w:val="both"/>
        <w:rPr>
          <w:color w:val="000000"/>
          <w:lang w:val="en-US"/>
        </w:rPr>
      </w:pPr>
      <w:r w:rsidRPr="003D0609">
        <w:rPr>
          <w:color w:val="000000"/>
        </w:rPr>
        <w:lastRenderedPageBreak/>
        <w:t>Пользовательский интерфейс должен быть целесообразно структурирован. Близкие по смыслу, родственные его части должны быть связаны видимым образом, а независимые — разделены; похожие элементы должны выглядеть похоже, а непохожие — различаться.</w:t>
      </w:r>
      <w:r w:rsidR="003D0609">
        <w:rPr>
          <w:color w:val="000000"/>
        </w:rPr>
        <w:t xml:space="preserve"> Доказательства использования принципа структуризации</w:t>
      </w:r>
      <w:r w:rsidR="003D0609">
        <w:rPr>
          <w:color w:val="000000"/>
          <w:lang w:val="en-US"/>
        </w:rPr>
        <w:t>:</w:t>
      </w:r>
    </w:p>
    <w:p w14:paraId="0FA0D080" w14:textId="1BA7E63F" w:rsidR="003D0609" w:rsidRDefault="0067229B" w:rsidP="003D0609">
      <w:pPr>
        <w:pStyle w:val="a8"/>
        <w:numPr>
          <w:ilvl w:val="2"/>
          <w:numId w:val="13"/>
        </w:numPr>
        <w:spacing w:before="0" w:beforeAutospacing="0" w:after="5" w:afterAutospacing="0"/>
        <w:ind w:right="66"/>
        <w:jc w:val="both"/>
      </w:pPr>
      <w:r>
        <w:t>Похожими элементами на сайте были сделаны дизайн (цвет на каждой странице синий-белый-черный), Корзина, Личный кабинет</w:t>
      </w:r>
      <w:r w:rsidRPr="0067229B">
        <w:t>/</w:t>
      </w:r>
      <w:r w:rsidR="004256FB">
        <w:t>Войти</w:t>
      </w:r>
    </w:p>
    <w:p w14:paraId="1338CF70" w14:textId="4F86F6CF" w:rsidR="004256FB" w:rsidRPr="0067229B" w:rsidRDefault="004256FB" w:rsidP="003D0609">
      <w:pPr>
        <w:pStyle w:val="a8"/>
        <w:numPr>
          <w:ilvl w:val="2"/>
          <w:numId w:val="13"/>
        </w:numPr>
        <w:spacing w:before="0" w:beforeAutospacing="0" w:after="5" w:afterAutospacing="0"/>
        <w:ind w:right="66"/>
        <w:jc w:val="both"/>
      </w:pPr>
      <w:r>
        <w:t xml:space="preserve">Непохожими элементами на сайте были сделаны </w:t>
      </w:r>
    </w:p>
    <w:p w14:paraId="2F6719CB" w14:textId="4A95B173" w:rsidR="0091049C" w:rsidRPr="00291016" w:rsidRDefault="0091049C" w:rsidP="0091049C">
      <w:pPr>
        <w:rPr>
          <w:rFonts w:ascii="Times New Roman" w:hAnsi="Times New Roman" w:cs="Times New Roman"/>
          <w:sz w:val="24"/>
          <w:szCs w:val="24"/>
        </w:rPr>
      </w:pPr>
    </w:p>
    <w:p w14:paraId="38E65332" w14:textId="2E5C35B8" w:rsidR="0091049C" w:rsidRDefault="0091049C" w:rsidP="0091049C">
      <w:pPr>
        <w:pStyle w:val="a3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noProof/>
          <w:sz w:val="24"/>
          <w:szCs w:val="24"/>
          <w:lang w:val="en-US" w:eastAsia="ru-RU"/>
        </w:rPr>
      </w:pPr>
      <w:r w:rsidRPr="0091049C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Вывод</w:t>
      </w:r>
      <w:r w:rsidRPr="0091049C">
        <w:rPr>
          <w:rFonts w:ascii="Times New Roman" w:hAnsi="Times New Roman" w:cs="Times New Roman"/>
          <w:b/>
          <w:noProof/>
          <w:sz w:val="24"/>
          <w:szCs w:val="24"/>
          <w:lang w:val="en-US" w:eastAsia="ru-RU"/>
        </w:rPr>
        <w:t>:</w:t>
      </w:r>
    </w:p>
    <w:p w14:paraId="22859DF3" w14:textId="00AB1815" w:rsidR="0091049C" w:rsidRPr="0094776B" w:rsidRDefault="00435D5F" w:rsidP="009C21D6">
      <w:pPr>
        <w:pStyle w:val="a3"/>
        <w:spacing w:before="240" w:line="360" w:lineRule="auto"/>
        <w:ind w:left="360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435D5F">
        <w:rPr>
          <w:rFonts w:ascii="Times New Roman" w:hAnsi="Times New Roman" w:cs="Times New Roman"/>
          <w:noProof/>
          <w:sz w:val="24"/>
          <w:szCs w:val="24"/>
          <w:lang w:eastAsia="ru-RU"/>
        </w:rPr>
        <w:t>В итоге данной работы я познакомилась с основными элементами упреваления (виджетами) и приобрела навыки проектирования графич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еского интерфейса пользователя. Была создана карта навигации в </w:t>
      </w:r>
      <w:r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Visio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, с помощью которой в дальнейшем происходила работа</w:t>
      </w:r>
      <w:r w:rsidRPr="00435D5F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: </w:t>
      </w:r>
      <w:r w:rsidRPr="00435D5F">
        <w:rPr>
          <w:rFonts w:ascii="Times New Roman" w:hAnsi="Times New Roman" w:cs="Times New Roman"/>
          <w:color w:val="000000"/>
          <w:sz w:val="24"/>
          <w:szCs w:val="24"/>
        </w:rPr>
        <w:t xml:space="preserve">сценарий </w:t>
      </w:r>
      <w:r w:rsidRPr="0094776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работы пользователя с будущей программой, три макета экранных форм и три </w:t>
      </w:r>
      <w:r w:rsidR="0094776B" w:rsidRPr="0094776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таблицы с текстовым описанием ранее сделанных макетов. Также были перечислены типы </w:t>
      </w:r>
      <w:r w:rsidR="0094776B" w:rsidRPr="0094776B">
        <w:rPr>
          <w:rFonts w:ascii="Times New Roman" w:hAnsi="Times New Roman" w:cs="Times New Roman"/>
          <w:color w:val="000000"/>
          <w:sz w:val="24"/>
          <w:szCs w:val="24"/>
        </w:rPr>
        <w:t>GUI</w:t>
      </w:r>
      <w:r w:rsidR="009C21D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C21D6" w:rsidRPr="009C21D6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="009C21D6" w:rsidRPr="009C21D6">
        <w:rPr>
          <w:rFonts w:ascii="Times New Roman" w:hAnsi="Times New Roman" w:cs="Times New Roman"/>
          <w:iCs/>
          <w:color w:val="000000"/>
          <w:sz w:val="24"/>
          <w:szCs w:val="24"/>
        </w:rPr>
        <w:t>Графический интерфейс пользователя)</w:t>
      </w:r>
      <w:r w:rsidR="0094776B" w:rsidRPr="009C21D6">
        <w:rPr>
          <w:rFonts w:ascii="Times New Roman" w:hAnsi="Times New Roman" w:cs="Times New Roman"/>
          <w:color w:val="000000"/>
          <w:sz w:val="24"/>
          <w:szCs w:val="24"/>
        </w:rPr>
        <w:t>, которые были использованы при создании м</w:t>
      </w:r>
      <w:r w:rsidR="0094776B" w:rsidRPr="0094776B">
        <w:rPr>
          <w:rFonts w:ascii="Times New Roman" w:hAnsi="Times New Roman" w:cs="Times New Roman"/>
          <w:color w:val="000000"/>
          <w:sz w:val="24"/>
          <w:szCs w:val="24"/>
        </w:rPr>
        <w:t>акетов.</w:t>
      </w:r>
    </w:p>
    <w:p w14:paraId="6BC55966" w14:textId="77777777" w:rsidR="0091049C" w:rsidRPr="00435D5F" w:rsidRDefault="0091049C" w:rsidP="0091049C"/>
    <w:p w14:paraId="3ADFCFCF" w14:textId="0D045793" w:rsidR="0091049C" w:rsidRPr="00435D5F" w:rsidRDefault="0091049C" w:rsidP="0091049C"/>
    <w:p w14:paraId="7AA0690E" w14:textId="77777777" w:rsidR="0091049C" w:rsidRPr="00435D5F" w:rsidRDefault="0091049C" w:rsidP="0091049C"/>
    <w:p w14:paraId="1C0A071A" w14:textId="3D99CD4D" w:rsidR="002C1BC9" w:rsidRPr="0091049C" w:rsidRDefault="002C1BC9" w:rsidP="0091049C"/>
    <w:p w14:paraId="26F48202" w14:textId="77777777" w:rsidR="0091049C" w:rsidRPr="0091049C" w:rsidRDefault="0091049C" w:rsidP="002C1BC9">
      <w:pPr>
        <w:spacing w:after="29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0B7511" w14:textId="77777777" w:rsidR="002C1BC9" w:rsidRDefault="002C1BC9" w:rsidP="002C1BC9">
      <w:pPr>
        <w:pStyle w:val="a3"/>
        <w:spacing w:line="360" w:lineRule="auto"/>
        <w:ind w:left="360"/>
        <w:rPr>
          <w:noProof/>
          <w:lang w:eastAsia="ru-RU"/>
        </w:rPr>
      </w:pPr>
    </w:p>
    <w:p w14:paraId="7C04186D" w14:textId="77777777" w:rsidR="002C1BC9" w:rsidRDefault="002C1BC9" w:rsidP="002C1BC9">
      <w:pPr>
        <w:spacing w:line="360" w:lineRule="auto"/>
        <w:rPr>
          <w:noProof/>
          <w:lang w:eastAsia="ru-RU"/>
        </w:rPr>
      </w:pPr>
    </w:p>
    <w:p w14:paraId="60C979F4" w14:textId="771273FC" w:rsidR="002C1BC9" w:rsidRPr="007E74D0" w:rsidRDefault="002C1BC9" w:rsidP="002C1BC9">
      <w:pPr>
        <w:spacing w:line="360" w:lineRule="auto"/>
        <w:rPr>
          <w:noProof/>
          <w:lang w:eastAsia="ru-RU"/>
        </w:rPr>
      </w:pPr>
    </w:p>
    <w:sectPr w:rsidR="002C1BC9" w:rsidRPr="007E74D0" w:rsidSect="00442529">
      <w:pgSz w:w="11906" w:h="16838"/>
      <w:pgMar w:top="1134" w:right="851" w:bottom="1134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196D1BAE" w14:textId="77777777" w:rsidR="005F210E" w:rsidRDefault="005F210E" w:rsidP="003A5BE3">
      <w:pPr>
        <w:spacing w:after="0" w:line="240" w:lineRule="auto"/>
      </w:pPr>
      <w:r>
        <w:separator/>
      </w:r>
    </w:p>
  </w:endnote>
  <w:endnote w:type="continuationSeparator" w:id="0">
    <w:p w14:paraId="6495F773" w14:textId="77777777" w:rsidR="005F210E" w:rsidRDefault="005F210E" w:rsidP="003A5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1D064FD" w14:textId="77777777" w:rsidR="005F210E" w:rsidRDefault="005F210E" w:rsidP="003A5BE3">
      <w:pPr>
        <w:spacing w:after="0" w:line="240" w:lineRule="auto"/>
      </w:pPr>
      <w:r>
        <w:separator/>
      </w:r>
    </w:p>
  </w:footnote>
  <w:footnote w:type="continuationSeparator" w:id="0">
    <w:p w14:paraId="38832C79" w14:textId="77777777" w:rsidR="005F210E" w:rsidRDefault="005F210E" w:rsidP="003A5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E23C1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1EBD7AE0"/>
    <w:multiLevelType w:val="hybridMultilevel"/>
    <w:tmpl w:val="480C7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6B604A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30991A99"/>
    <w:multiLevelType w:val="hybridMultilevel"/>
    <w:tmpl w:val="7BA83860"/>
    <w:lvl w:ilvl="0" w:tplc="4F700816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EE12A1"/>
    <w:multiLevelType w:val="hybridMultilevel"/>
    <w:tmpl w:val="75E8D2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670692"/>
    <w:multiLevelType w:val="hybridMultilevel"/>
    <w:tmpl w:val="74DA57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862621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4D5575FA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5FC5F52"/>
    <w:multiLevelType w:val="multilevel"/>
    <w:tmpl w:val="9AC4DC22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0364AFF"/>
    <w:multiLevelType w:val="hybridMultilevel"/>
    <w:tmpl w:val="130C181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20C249B"/>
    <w:multiLevelType w:val="hybridMultilevel"/>
    <w:tmpl w:val="187CAD14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1" w15:restartNumberingAfterBreak="0">
    <w:nsid w:val="70AF45B8"/>
    <w:multiLevelType w:val="hybridMultilevel"/>
    <w:tmpl w:val="3160A7E6"/>
    <w:lvl w:ilvl="0" w:tplc="E0BC1104">
      <w:numFmt w:val="bullet"/>
      <w:lvlText w:val="•"/>
      <w:lvlJc w:val="left"/>
      <w:pPr>
        <w:ind w:left="420" w:hanging="360"/>
      </w:pPr>
      <w:rPr>
        <w:rFonts w:ascii="Times New Roman" w:eastAsia="Times New Roman" w:hAnsi="Times New Roman" w:cs="Times New Roman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2" w15:restartNumberingAfterBreak="0">
    <w:nsid w:val="730E4032"/>
    <w:multiLevelType w:val="hybridMultilevel"/>
    <w:tmpl w:val="B32C3A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5"/>
  </w:num>
  <w:num w:numId="4">
    <w:abstractNumId w:val="1"/>
  </w:num>
  <w:num w:numId="5">
    <w:abstractNumId w:val="12"/>
  </w:num>
  <w:num w:numId="6">
    <w:abstractNumId w:val="9"/>
  </w:num>
  <w:num w:numId="7">
    <w:abstractNumId w:val="3"/>
  </w:num>
  <w:num w:numId="8">
    <w:abstractNumId w:val="11"/>
  </w:num>
  <w:num w:numId="9">
    <w:abstractNumId w:val="8"/>
  </w:num>
  <w:num w:numId="10">
    <w:abstractNumId w:val="6"/>
  </w:num>
  <w:num w:numId="11">
    <w:abstractNumId w:val="0"/>
  </w:num>
  <w:num w:numId="12">
    <w:abstractNumId w:val="7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3354"/>
    <w:rsid w:val="000156B3"/>
    <w:rsid w:val="000449B9"/>
    <w:rsid w:val="00052EE5"/>
    <w:rsid w:val="000855D1"/>
    <w:rsid w:val="000F417F"/>
    <w:rsid w:val="000F5DD0"/>
    <w:rsid w:val="00123354"/>
    <w:rsid w:val="001400D5"/>
    <w:rsid w:val="00163DF6"/>
    <w:rsid w:val="001D559A"/>
    <w:rsid w:val="00200EB5"/>
    <w:rsid w:val="00217E85"/>
    <w:rsid w:val="00291016"/>
    <w:rsid w:val="002C1BC9"/>
    <w:rsid w:val="00306326"/>
    <w:rsid w:val="003442F5"/>
    <w:rsid w:val="0035640E"/>
    <w:rsid w:val="003A5BE3"/>
    <w:rsid w:val="003C2E28"/>
    <w:rsid w:val="003D0609"/>
    <w:rsid w:val="003E316F"/>
    <w:rsid w:val="00425212"/>
    <w:rsid w:val="004256FB"/>
    <w:rsid w:val="00435D5F"/>
    <w:rsid w:val="00442529"/>
    <w:rsid w:val="00452469"/>
    <w:rsid w:val="0049741F"/>
    <w:rsid w:val="004E6C15"/>
    <w:rsid w:val="00513A98"/>
    <w:rsid w:val="005267E8"/>
    <w:rsid w:val="00535802"/>
    <w:rsid w:val="00540DFA"/>
    <w:rsid w:val="00541C89"/>
    <w:rsid w:val="00573EA3"/>
    <w:rsid w:val="00586089"/>
    <w:rsid w:val="005954F1"/>
    <w:rsid w:val="00597907"/>
    <w:rsid w:val="005A66D6"/>
    <w:rsid w:val="005C7DE5"/>
    <w:rsid w:val="005E1BFF"/>
    <w:rsid w:val="005F210E"/>
    <w:rsid w:val="006645C0"/>
    <w:rsid w:val="0067229B"/>
    <w:rsid w:val="006D2E4C"/>
    <w:rsid w:val="0071681A"/>
    <w:rsid w:val="007567D6"/>
    <w:rsid w:val="00764D50"/>
    <w:rsid w:val="00777742"/>
    <w:rsid w:val="007A6E79"/>
    <w:rsid w:val="007A7628"/>
    <w:rsid w:val="007D5756"/>
    <w:rsid w:val="007E74D0"/>
    <w:rsid w:val="008038E4"/>
    <w:rsid w:val="00833125"/>
    <w:rsid w:val="00846BA1"/>
    <w:rsid w:val="008504BE"/>
    <w:rsid w:val="008824B7"/>
    <w:rsid w:val="008F3BAD"/>
    <w:rsid w:val="00903AA3"/>
    <w:rsid w:val="0091049C"/>
    <w:rsid w:val="0093480D"/>
    <w:rsid w:val="0094776B"/>
    <w:rsid w:val="009C21D6"/>
    <w:rsid w:val="00A6720D"/>
    <w:rsid w:val="00A87E9E"/>
    <w:rsid w:val="00A94749"/>
    <w:rsid w:val="00AD41AD"/>
    <w:rsid w:val="00B4571E"/>
    <w:rsid w:val="00B529FD"/>
    <w:rsid w:val="00B66A91"/>
    <w:rsid w:val="00B756CE"/>
    <w:rsid w:val="00B953D5"/>
    <w:rsid w:val="00C17B89"/>
    <w:rsid w:val="00C40839"/>
    <w:rsid w:val="00C463EF"/>
    <w:rsid w:val="00C50BAE"/>
    <w:rsid w:val="00C52E1B"/>
    <w:rsid w:val="00C701E1"/>
    <w:rsid w:val="00CD4314"/>
    <w:rsid w:val="00CF09F4"/>
    <w:rsid w:val="00CF5565"/>
    <w:rsid w:val="00D10C63"/>
    <w:rsid w:val="00D52F2D"/>
    <w:rsid w:val="00D575D3"/>
    <w:rsid w:val="00DE148E"/>
    <w:rsid w:val="00DF1EC3"/>
    <w:rsid w:val="00E63AE0"/>
    <w:rsid w:val="00E65362"/>
    <w:rsid w:val="00E85B22"/>
    <w:rsid w:val="00EC3C90"/>
    <w:rsid w:val="00EE4D35"/>
    <w:rsid w:val="00F10AF8"/>
    <w:rsid w:val="00F372E7"/>
    <w:rsid w:val="00FD0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6B2753"/>
  <w15:chartTrackingRefBased/>
  <w15:docId w15:val="{E28D7570-A603-4F8C-AE23-99251C2CAE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3A98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29101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3A98"/>
    <w:pPr>
      <w:spacing w:after="160" w:line="259" w:lineRule="auto"/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3A5B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A5BE3"/>
  </w:style>
  <w:style w:type="paragraph" w:styleId="a6">
    <w:name w:val="footer"/>
    <w:basedOn w:val="a"/>
    <w:link w:val="a7"/>
    <w:uiPriority w:val="99"/>
    <w:unhideWhenUsed/>
    <w:rsid w:val="003A5B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A5BE3"/>
  </w:style>
  <w:style w:type="paragraph" w:styleId="a8">
    <w:name w:val="Normal (Web)"/>
    <w:basedOn w:val="a"/>
    <w:uiPriority w:val="99"/>
    <w:semiHidden/>
    <w:unhideWhenUsed/>
    <w:rsid w:val="003A5B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C701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9101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a">
    <w:name w:val="annotation reference"/>
    <w:basedOn w:val="a0"/>
    <w:uiPriority w:val="99"/>
    <w:semiHidden/>
    <w:unhideWhenUsed/>
    <w:rsid w:val="000855D1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855D1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855D1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855D1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855D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8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5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3E47ADE-73EE-4237-9523-3F7403F946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7</TotalTime>
  <Pages>12</Pages>
  <Words>1423</Words>
  <Characters>8116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7</dc:creator>
  <cp:keywords/>
  <dc:description/>
  <cp:lastModifiedBy>ПК</cp:lastModifiedBy>
  <cp:revision>40</cp:revision>
  <dcterms:created xsi:type="dcterms:W3CDTF">2024-10-14T09:05:00Z</dcterms:created>
  <dcterms:modified xsi:type="dcterms:W3CDTF">2025-06-12T15:26:00Z</dcterms:modified>
</cp:coreProperties>
</file>